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embeddings/oleObject30.bin" ContentType="application/vnd.openxmlformats-officedocument.oleObject"/>
  <Override PartName="/ppt/slides/slide36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embeddings/oleObject4.bin" ContentType="application/vnd.openxmlformats-officedocument.oleObject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4.xml" ContentType="application/vnd.openxmlformats-officedocument.drawingml.diagramColors+xml"/>
  <Override PartName="/ppt/embeddings/oleObject24.bin" ContentType="application/vnd.openxmlformats-officedocument.oleObject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diagrams/drawing3.xml" ContentType="application/vnd.ms-office.drawingml.diagramDrawing+xml"/>
  <Override PartName="/ppt/embeddings/oleObject13.bin" ContentType="application/vnd.openxmlformats-officedocument.oleObject"/>
  <Override PartName="/ppt/notesSlides/notesSlide68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Default Extension="emf" ContentType="image/x-emf"/>
  <Override PartName="/ppt/embeddings/oleObject9.bin" ContentType="application/vnd.openxmlformats-officedocument.oleObject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diagrams/layout6.xml" ContentType="application/vnd.openxmlformats-officedocument.drawingml.diagramLayout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diagrams/data7.xml" ContentType="application/vnd.openxmlformats-officedocument.drawingml.diagramData+xml"/>
  <Override PartName="/ppt/embeddings/oleObject29.bin" ContentType="application/vnd.openxmlformats-officedocument.oleObject"/>
  <Override PartName="/ppt/notesSlides/notesSlide60.xml" ContentType="application/vnd.openxmlformats-officedocument.presentationml.notesSlide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Override PartName="/ppt/diagrams/drawing8.xml" ContentType="application/vnd.ms-office.drawingml.diagramDrawing+xml"/>
  <Override PartName="/ppt/embeddings/oleObject18.bin" ContentType="application/vnd.openxmlformats-officedocument.oleObject"/>
  <Override PartName="/ppt/embeddings/oleObject1.bin" ContentType="application/vnd.openxmlformats-officedocument.oleObject"/>
  <Override PartName="/ppt/diagrams/quickStyle8.xml" ContentType="application/vnd.openxmlformats-officedocument.drawingml.diagramStyl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embeddings/oleObject32.bin" ContentType="application/vnd.openxmlformats-officedocument.oleObject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embeddings/oleObject21.bin" ContentType="application/vnd.openxmlformats-officedocument.oleObject"/>
  <Override PartName="/ppt/diagrams/layout10.xml" ContentType="application/vnd.openxmlformats-officedocument.drawingml.diagram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embeddings/oleObject10.bin" ContentType="application/vnd.openxmlformats-officedocument.oleObject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notesSlides/notesSlide25.xml" ContentType="application/vnd.openxmlformats-officedocument.presentationml.notesSlide+xml"/>
  <Override PartName="/ppt/diagrams/layout7.xml" ContentType="application/vnd.openxmlformats-officedocument.drawingml.diagramLayout+xml"/>
  <Override PartName="/ppt/notesSlides/notesSlide43.xml" ContentType="application/vnd.openxmlformats-officedocument.presentationml.notesSlide+xml"/>
  <Override PartName="/ppt/diagrams/data8.xml" ContentType="application/vnd.openxmlformats-officedocument.drawingml.diagramData+xml"/>
  <Override PartName="/ppt/notesSlides/notesSlide54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embeddings/oleObject6.bin" ContentType="application/vnd.openxmlformats-officedocument.oleObject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21.xml" ContentType="application/vnd.openxmlformats-officedocument.presentationml.notesSlide+xml"/>
  <Override PartName="/ppt/diagrams/data4.xml" ContentType="application/vnd.openxmlformats-officedocument.drawingml.diagramData+xml"/>
  <Override PartName="/ppt/notesSlides/notesSlide50.xml" ContentType="application/vnd.openxmlformats-officedocument.presentationml.notesSlide+xml"/>
  <Override PartName="/ppt/embeddings/oleObject19.bin" ContentType="application/vnd.openxmlformats-officedocument.oleObject"/>
  <Override PartName="/ppt/diagrams/drawing9.xml" ContentType="application/vnd.ms-office.drawingml.diagramDrawing+xml"/>
  <Override PartName="/ppt/notesSlides/notesSlide10.xml" ContentType="application/vnd.openxmlformats-officedocument.presentationml.notesSlide+xml"/>
  <Override PartName="/ppt/embeddings/oleObject2.bin" ContentType="application/vnd.openxmlformats-officedocument.oleObject"/>
  <Override PartName="/ppt/diagrams/colors6.xml" ContentType="application/vnd.openxmlformats-officedocument.drawingml.diagramColors+xml"/>
  <Override PartName="/ppt/embeddings/oleObject26.bin" ContentType="application/vnd.openxmlformats-officedocument.oleObject"/>
  <Override PartName="/ppt/diagrams/quickStyle9.xml" ContentType="application/vnd.openxmlformats-officedocument.drawingml.diagramStyl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drawing5.xml" ContentType="application/vnd.ms-office.drawingml.diagramDrawing+xml"/>
  <Override PartName="/ppt/embeddings/oleObject15.bin" ContentType="application/vnd.openxmlformats-officedocument.oleObject"/>
  <Override PartName="/ppt/embeddings/oleObject33.bin" ContentType="application/vnd.openxmlformats-officedocument.oleObject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embeddings/oleObject11.bin" ContentType="application/vnd.openxmlformats-officedocument.oleObject"/>
  <Override PartName="/ppt/diagrams/quickStyle5.xml" ContentType="application/vnd.openxmlformats-officedocument.drawingml.diagramStyle+xml"/>
  <Override PartName="/ppt/embeddings/oleObject22.bin" ContentType="application/vnd.openxmlformats-officedocument.oleObject"/>
  <Override PartName="/ppt/notesSlides/notesSlide59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diagrams/colors10.xml" ContentType="application/vnd.openxmlformats-officedocument.drawingml.diagramColors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Override PartName="/ppt/notesSlides/notesSlide37.xml" ContentType="application/vnd.openxmlformats-officedocument.presentationml.notesSlide+xml"/>
  <Override PartName="/ppt/diagrams/layout8.xml" ContentType="application/vnd.openxmlformats-officedocument.drawingml.diagramLayout+xml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embeddings/oleObject7.bin" ContentType="application/vnd.openxmlformats-officedocument.oleObject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diagrams/data9.xml" ContentType="application/vnd.openxmlformats-officedocument.drawingml.diagramData+xml"/>
  <Override PartName="/ppt/notesSlides/notesSlide62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diagrams/layout4.xml" ContentType="application/vnd.openxmlformats-officedocument.drawingml.diagramLayout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3.bin" ContentType="application/vnd.openxmlformats-officedocument.oleObject"/>
  <Override PartName="/ppt/diagrams/data5.xml" ContentType="application/vnd.openxmlformats-officedocument.drawingml.diagramData+xml"/>
  <Override PartName="/ppt/notesSlides/notesSlide40.xml" ContentType="application/vnd.openxmlformats-officedocument.presentationml.notesSlide+xml"/>
  <Override PartName="/ppt/diagrams/colors7.xml" ContentType="application/vnd.openxmlformats-officedocument.drawingml.diagramColors+xml"/>
  <Override PartName="/ppt/embeddings/oleObject27.bin" ContentType="application/vnd.openxmlformats-officedocument.oleObject"/>
  <Override PartName="/ppt/notesSlides/notesSlide6.xml" ContentType="application/vnd.openxmlformats-officedocument.presentationml.notesSlide+xml"/>
  <Override PartName="/ppt/diagrams/drawing6.xml" ContentType="application/vnd.ms-office.drawingml.diagramDrawing+xml"/>
  <Override PartName="/ppt/embeddings/oleObject16.bin" ContentType="application/vnd.openxmlformats-officedocument.oleObject"/>
  <Override PartName="/ppt/legacyDocTextInfo.bin" ContentType="application/vnd.ms-office.legacyDocTextInfo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embeddings/oleObject23.bin" ContentType="application/vnd.openxmlformats-officedocument.oleObject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diagrams/drawing2.xml" ContentType="application/vnd.ms-office.drawingml.diagramDrawing+xml"/>
  <Override PartName="/ppt/embeddings/oleObject12.bin" ContentType="application/vnd.openxmlformats-officedocument.oleObject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diagrams/quickStyle2.xml" ContentType="application/vnd.openxmlformats-officedocument.drawingml.diagramStyle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slides/slide32.xml" ContentType="application/vnd.openxmlformats-officedocument.presentationml.slide+xml"/>
  <Override PartName="/ppt/embeddings/oleObject8.bin" ContentType="application/vnd.openxmlformats-officedocument.oleObject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embeddings/oleObject28.bin" ContentType="application/vnd.openxmlformats-officedocument.oleObject"/>
  <Override PartName="/ppt/diagrams/drawing7.xml" ContentType="application/vnd.ms-office.drawingml.diagramDrawing+xml"/>
  <Override PartName="/ppt/embeddings/oleObject17.bin" ContentType="application/vnd.openxmlformats-officedocument.oleObject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diagrams/quickStyle7.xml" ContentType="application/vnd.openxmlformats-officedocument.drawingml.diagramStyle+xml"/>
  <Override PartName="/ppt/slides/slide48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ms-office.legacyDiagramText"/>
  <Override PartName="/ppt/embeddings/oleObject31.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embeddings/oleObject20.bin" ContentType="application/vnd.openxmlformats-officedocument.oleObject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embeddings/oleObject5.bin" ContentType="application/vnd.openxmlformats-officedocument.oleObject"/>
  <Override PartName="/ppt/notesSlides/notesSlide42.xml" ContentType="application/vnd.openxmlformats-officedocument.presentationml.notesSlide+xml"/>
  <Default Extension="gif" ContentType="image/gif"/>
  <Override PartName="/ppt/notesSlides/notesSlide8.xml" ContentType="application/vnd.openxmlformats-officedocument.presentationml.notesSlide+xml"/>
  <Override PartName="/ppt/diagrams/layout2.xml" ContentType="application/vnd.openxmlformats-officedocument.drawingml.diagramLayout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embeddings/oleObject25.bin" ContentType="application/vnd.openxmlformats-officedocument.oleObject"/>
  <Override PartName="/ppt/diagrams/quickStyle10.xml" ContentType="application/vnd.openxmlformats-officedocument.drawingml.diagramStyle+xml"/>
  <Override PartName="/ppt/handoutMasters/handoutMaster1.xml" ContentType="application/vnd.openxmlformats-officedocument.presentationml.handoutMaster+xml"/>
  <Override PartName="/ppt/diagrams/drawing4.xml" ContentType="application/vnd.ms-office.drawingml.diagramDrawing+xml"/>
  <Override PartName="/ppt/embeddings/oleObject14.bin" ContentType="application/vnd.openxmlformats-officedocument.oleObject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  <p:sldMasterId id="2147483721" r:id="rId2"/>
    <p:sldMasterId id="2147483771" r:id="rId3"/>
  </p:sldMasterIdLst>
  <p:notesMasterIdLst>
    <p:notesMasterId r:id="rId80"/>
  </p:notesMasterIdLst>
  <p:handoutMasterIdLst>
    <p:handoutMasterId r:id="rId81"/>
  </p:handoutMasterIdLst>
  <p:sldIdLst>
    <p:sldId id="256" r:id="rId4"/>
    <p:sldId id="281" r:id="rId5"/>
    <p:sldId id="257" r:id="rId6"/>
    <p:sldId id="332" r:id="rId7"/>
    <p:sldId id="333" r:id="rId8"/>
    <p:sldId id="258" r:id="rId9"/>
    <p:sldId id="259" r:id="rId10"/>
    <p:sldId id="261" r:id="rId11"/>
    <p:sldId id="260" r:id="rId12"/>
    <p:sldId id="399" r:id="rId13"/>
    <p:sldId id="400" r:id="rId14"/>
    <p:sldId id="338" r:id="rId15"/>
    <p:sldId id="390" r:id="rId16"/>
    <p:sldId id="402" r:id="rId17"/>
    <p:sldId id="391" r:id="rId18"/>
    <p:sldId id="403" r:id="rId19"/>
    <p:sldId id="404" r:id="rId20"/>
    <p:sldId id="392" r:id="rId21"/>
    <p:sldId id="337" r:id="rId22"/>
    <p:sldId id="405" r:id="rId23"/>
    <p:sldId id="386" r:id="rId24"/>
    <p:sldId id="263" r:id="rId25"/>
    <p:sldId id="273" r:id="rId26"/>
    <p:sldId id="409" r:id="rId27"/>
    <p:sldId id="406" r:id="rId28"/>
    <p:sldId id="407" r:id="rId29"/>
    <p:sldId id="408" r:id="rId30"/>
    <p:sldId id="394" r:id="rId31"/>
    <p:sldId id="410" r:id="rId32"/>
    <p:sldId id="411" r:id="rId33"/>
    <p:sldId id="395" r:id="rId34"/>
    <p:sldId id="375" r:id="rId35"/>
    <p:sldId id="376" r:id="rId36"/>
    <p:sldId id="363" r:id="rId37"/>
    <p:sldId id="393" r:id="rId38"/>
    <p:sldId id="413" r:id="rId39"/>
    <p:sldId id="367" r:id="rId40"/>
    <p:sldId id="412" r:id="rId41"/>
    <p:sldId id="368" r:id="rId42"/>
    <p:sldId id="396" r:id="rId43"/>
    <p:sldId id="379" r:id="rId44"/>
    <p:sldId id="415" r:id="rId45"/>
    <p:sldId id="417" r:id="rId46"/>
    <p:sldId id="416" r:id="rId47"/>
    <p:sldId id="276" r:id="rId48"/>
    <p:sldId id="380" r:id="rId49"/>
    <p:sldId id="381" r:id="rId50"/>
    <p:sldId id="382" r:id="rId51"/>
    <p:sldId id="330" r:id="rId52"/>
    <p:sldId id="383" r:id="rId53"/>
    <p:sldId id="384" r:id="rId54"/>
    <p:sldId id="385" r:id="rId55"/>
    <p:sldId id="266" r:id="rId56"/>
    <p:sldId id="267" r:id="rId57"/>
    <p:sldId id="369" r:id="rId58"/>
    <p:sldId id="268" r:id="rId59"/>
    <p:sldId id="347" r:id="rId60"/>
    <p:sldId id="370" r:id="rId61"/>
    <p:sldId id="270" r:id="rId62"/>
    <p:sldId id="397" r:id="rId63"/>
    <p:sldId id="271" r:id="rId64"/>
    <p:sldId id="372" r:id="rId65"/>
    <p:sldId id="373" r:id="rId66"/>
    <p:sldId id="374" r:id="rId67"/>
    <p:sldId id="350" r:id="rId68"/>
    <p:sldId id="420" r:id="rId69"/>
    <p:sldId id="421" r:id="rId70"/>
    <p:sldId id="422" r:id="rId71"/>
    <p:sldId id="423" r:id="rId72"/>
    <p:sldId id="424" r:id="rId73"/>
    <p:sldId id="425" r:id="rId74"/>
    <p:sldId id="426" r:id="rId75"/>
    <p:sldId id="427" r:id="rId76"/>
    <p:sldId id="428" r:id="rId77"/>
    <p:sldId id="429" r:id="rId78"/>
    <p:sldId id="387" r:id="rId79"/>
  </p:sldIdLst>
  <p:sldSz cx="9144000" cy="6858000" type="screen4x3"/>
  <p:notesSz cx="6645275" cy="9777413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-106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76" Type="http://schemas.openxmlformats.org/officeDocument/2006/relationships/slide" Target="slides/slide73.xml"/><Relationship Id="rId84" Type="http://schemas.openxmlformats.org/officeDocument/2006/relationships/theme" Target="theme/theme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presProps" Target="presProps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handoutMaster" Target="handoutMasters/handoutMaster1.xml"/><Relationship Id="rId86" Type="http://schemas.microsoft.com/office/2006/relationships/legacyDocTextInfo" Target="legacyDocTextInfo.bin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DDFD0DC-7C9E-42C3-A47A-8612B1782B9A}" type="doc">
      <dgm:prSet loTypeId="urn:microsoft.com/office/officeart/2005/8/layout/equation2" loCatId="relationship" qsTypeId="urn:microsoft.com/office/officeart/2005/8/quickstyle/3d1" qsCatId="3D" csTypeId="urn:microsoft.com/office/officeart/2005/8/colors/accent2_2" csCatId="accent2" phldr="1"/>
      <dgm:spPr/>
    </dgm:pt>
    <dgm:pt modelId="{62659EC6-BFF5-455C-8BB1-AEE769474A8F}">
      <dgm:prSet phldrT="[Text]"/>
      <dgm:spPr/>
      <dgm:t>
        <a:bodyPr/>
        <a:lstStyle/>
        <a:p>
          <a:r>
            <a:rPr lang="cs-CZ" b="1" dirty="0" smtClean="0"/>
            <a:t>Vymezením působnosti</a:t>
          </a:r>
          <a:r>
            <a:rPr lang="cs-CZ" dirty="0" smtClean="0"/>
            <a:t> = odvětvím, rozsahem produktů, rozsahem trhu či zákazníků , geografickým rozsahem  </a:t>
          </a:r>
          <a:endParaRPr lang="cs-CZ" dirty="0"/>
        </a:p>
      </dgm:t>
    </dgm:pt>
    <dgm:pt modelId="{45C16AC3-F404-4909-90DF-091D30C96CC1}" type="parTrans" cxnId="{FD342BE5-298B-44DE-A129-1E846FBC17E7}">
      <dgm:prSet/>
      <dgm:spPr/>
      <dgm:t>
        <a:bodyPr/>
        <a:lstStyle/>
        <a:p>
          <a:endParaRPr lang="cs-CZ"/>
        </a:p>
      </dgm:t>
    </dgm:pt>
    <dgm:pt modelId="{B5CCBAEE-2271-4372-96A8-EBF490709C8D}" type="sibTrans" cxnId="{FD342BE5-298B-44DE-A129-1E846FBC17E7}">
      <dgm:prSet/>
      <dgm:spPr/>
      <dgm:t>
        <a:bodyPr/>
        <a:lstStyle/>
        <a:p>
          <a:endParaRPr lang="cs-CZ"/>
        </a:p>
      </dgm:t>
    </dgm:pt>
    <dgm:pt modelId="{0D876E7F-325C-4DA9-B8FF-40D468F3F712}">
      <dgm:prSet/>
      <dgm:spPr/>
      <dgm:t>
        <a:bodyPr/>
        <a:lstStyle/>
        <a:p>
          <a:r>
            <a:rPr lang="cs-CZ" b="1" dirty="0" smtClean="0"/>
            <a:t>Omezeným počtem cílů</a:t>
          </a:r>
          <a:r>
            <a:rPr lang="cs-CZ" dirty="0" smtClean="0"/>
            <a:t> </a:t>
          </a:r>
        </a:p>
      </dgm:t>
    </dgm:pt>
    <dgm:pt modelId="{85AB0BA5-FD5A-49C5-A950-3D37EC530149}" type="parTrans" cxnId="{ED01D460-B760-4726-86CD-D9E237A339C9}">
      <dgm:prSet/>
      <dgm:spPr/>
      <dgm:t>
        <a:bodyPr/>
        <a:lstStyle/>
        <a:p>
          <a:endParaRPr lang="cs-CZ"/>
        </a:p>
      </dgm:t>
    </dgm:pt>
    <dgm:pt modelId="{4297F442-C9F1-4161-B7E5-B2C611E6E5CC}" type="sibTrans" cxnId="{ED01D460-B760-4726-86CD-D9E237A339C9}">
      <dgm:prSet/>
      <dgm:spPr/>
      <dgm:t>
        <a:bodyPr/>
        <a:lstStyle/>
        <a:p>
          <a:endParaRPr lang="cs-CZ"/>
        </a:p>
      </dgm:t>
    </dgm:pt>
    <dgm:pt modelId="{E4E2A653-C5F3-4AED-8432-709A1445B24B}">
      <dgm:prSet/>
      <dgm:spPr/>
      <dgm:t>
        <a:bodyPr/>
        <a:lstStyle/>
        <a:p>
          <a:r>
            <a:rPr lang="cs-CZ" dirty="0" smtClean="0"/>
            <a:t>Zdůrazněním politiky a hodnot, které bude firma ctít = </a:t>
          </a:r>
          <a:r>
            <a:rPr lang="cs-CZ" b="1" dirty="0" smtClean="0"/>
            <a:t>co bude sdílet</a:t>
          </a:r>
          <a:r>
            <a:rPr lang="cs-CZ" dirty="0" smtClean="0"/>
            <a:t> </a:t>
          </a:r>
        </a:p>
      </dgm:t>
    </dgm:pt>
    <dgm:pt modelId="{A103213C-6BB7-4B7B-9F89-5C8104ED5F0D}" type="parTrans" cxnId="{67F96334-82D3-4DA4-B0E7-B84ECA91EC28}">
      <dgm:prSet/>
      <dgm:spPr/>
      <dgm:t>
        <a:bodyPr/>
        <a:lstStyle/>
        <a:p>
          <a:endParaRPr lang="cs-CZ"/>
        </a:p>
      </dgm:t>
    </dgm:pt>
    <dgm:pt modelId="{AD5AA258-2B44-4593-AF99-1E4D9B3E25CF}" type="sibTrans" cxnId="{67F96334-82D3-4DA4-B0E7-B84ECA91EC28}">
      <dgm:prSet/>
      <dgm:spPr/>
      <dgm:t>
        <a:bodyPr/>
        <a:lstStyle/>
        <a:p>
          <a:endParaRPr lang="cs-CZ"/>
        </a:p>
      </dgm:t>
    </dgm:pt>
    <dgm:pt modelId="{D8F79177-9F0A-4C44-BAED-17299B6E37FC}" type="pres">
      <dgm:prSet presAssocID="{7DDFD0DC-7C9E-42C3-A47A-8612B1782B9A}" presName="Name0" presStyleCnt="0">
        <dgm:presLayoutVars>
          <dgm:dir/>
          <dgm:resizeHandles val="exact"/>
        </dgm:presLayoutVars>
      </dgm:prSet>
      <dgm:spPr/>
    </dgm:pt>
    <dgm:pt modelId="{EF9DE588-F19F-4DCE-864F-A5BF4C241244}" type="pres">
      <dgm:prSet presAssocID="{7DDFD0DC-7C9E-42C3-A47A-8612B1782B9A}" presName="vNodes" presStyleCnt="0"/>
      <dgm:spPr/>
    </dgm:pt>
    <dgm:pt modelId="{D8AF9802-020E-4BC4-80EA-7AAEAD2A5AC6}" type="pres">
      <dgm:prSet presAssocID="{0D876E7F-325C-4DA9-B8FF-40D468F3F71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2D4321BF-7D82-4295-B4CA-8A8DC9D1E840}" type="pres">
      <dgm:prSet presAssocID="{4297F442-C9F1-4161-B7E5-B2C611E6E5CC}" presName="spacerT" presStyleCnt="0"/>
      <dgm:spPr/>
    </dgm:pt>
    <dgm:pt modelId="{5DDA603C-236F-48E6-9B0A-BB7660079225}" type="pres">
      <dgm:prSet presAssocID="{4297F442-C9F1-4161-B7E5-B2C611E6E5CC}" presName="sibTrans" presStyleLbl="sibTrans2D1" presStyleIdx="0" presStyleCnt="2"/>
      <dgm:spPr/>
      <dgm:t>
        <a:bodyPr/>
        <a:lstStyle/>
        <a:p>
          <a:endParaRPr lang="cs-CZ"/>
        </a:p>
      </dgm:t>
    </dgm:pt>
    <dgm:pt modelId="{47357A71-48F3-405F-B373-C02935D56797}" type="pres">
      <dgm:prSet presAssocID="{4297F442-C9F1-4161-B7E5-B2C611E6E5CC}" presName="spacerB" presStyleCnt="0"/>
      <dgm:spPr/>
    </dgm:pt>
    <dgm:pt modelId="{CC557F6B-5543-4DC2-8F96-544EF767E403}" type="pres">
      <dgm:prSet presAssocID="{E4E2A653-C5F3-4AED-8432-709A1445B24B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D8E7A13B-A908-42B0-915F-AFA995A5AA36}" type="pres">
      <dgm:prSet presAssocID="{7DDFD0DC-7C9E-42C3-A47A-8612B1782B9A}" presName="sibTransLast" presStyleLbl="sibTrans2D1" presStyleIdx="1" presStyleCnt="2"/>
      <dgm:spPr/>
      <dgm:t>
        <a:bodyPr/>
        <a:lstStyle/>
        <a:p>
          <a:endParaRPr lang="cs-CZ"/>
        </a:p>
      </dgm:t>
    </dgm:pt>
    <dgm:pt modelId="{A3FC9BD8-9701-40EC-8E3F-581023A73E4D}" type="pres">
      <dgm:prSet presAssocID="{7DDFD0DC-7C9E-42C3-A47A-8612B1782B9A}" presName="connectorText" presStyleLbl="sibTrans2D1" presStyleIdx="1" presStyleCnt="2"/>
      <dgm:spPr/>
      <dgm:t>
        <a:bodyPr/>
        <a:lstStyle/>
        <a:p>
          <a:endParaRPr lang="cs-CZ"/>
        </a:p>
      </dgm:t>
    </dgm:pt>
    <dgm:pt modelId="{27AB6183-15FF-4E55-85AC-EBFE4C18F4CF}" type="pres">
      <dgm:prSet presAssocID="{7DDFD0DC-7C9E-42C3-A47A-8612B1782B9A}" presName="las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83AC02DE-0EDF-4F33-AE06-B8EEFF0D9A84}" type="presOf" srcId="{AD5AA258-2B44-4593-AF99-1E4D9B3E25CF}" destId="{A3FC9BD8-9701-40EC-8E3F-581023A73E4D}" srcOrd="1" destOrd="0" presId="urn:microsoft.com/office/officeart/2005/8/layout/equation2"/>
    <dgm:cxn modelId="{B8E55B6C-2B49-458D-BD36-1BCA5316BB98}" type="presOf" srcId="{62659EC6-BFF5-455C-8BB1-AEE769474A8F}" destId="{27AB6183-15FF-4E55-85AC-EBFE4C18F4CF}" srcOrd="0" destOrd="0" presId="urn:microsoft.com/office/officeart/2005/8/layout/equation2"/>
    <dgm:cxn modelId="{B931BDBC-95B7-42FD-B9B2-D657749637AA}" type="presOf" srcId="{0D876E7F-325C-4DA9-B8FF-40D468F3F712}" destId="{D8AF9802-020E-4BC4-80EA-7AAEAD2A5AC6}" srcOrd="0" destOrd="0" presId="urn:microsoft.com/office/officeart/2005/8/layout/equation2"/>
    <dgm:cxn modelId="{27923CC6-4D0F-42B2-8DCC-D7DE9C441F57}" type="presOf" srcId="{E4E2A653-C5F3-4AED-8432-709A1445B24B}" destId="{CC557F6B-5543-4DC2-8F96-544EF767E403}" srcOrd="0" destOrd="0" presId="urn:microsoft.com/office/officeart/2005/8/layout/equation2"/>
    <dgm:cxn modelId="{ED01D460-B760-4726-86CD-D9E237A339C9}" srcId="{7DDFD0DC-7C9E-42C3-A47A-8612B1782B9A}" destId="{0D876E7F-325C-4DA9-B8FF-40D468F3F712}" srcOrd="0" destOrd="0" parTransId="{85AB0BA5-FD5A-49C5-A950-3D37EC530149}" sibTransId="{4297F442-C9F1-4161-B7E5-B2C611E6E5CC}"/>
    <dgm:cxn modelId="{67F96334-82D3-4DA4-B0E7-B84ECA91EC28}" srcId="{7DDFD0DC-7C9E-42C3-A47A-8612B1782B9A}" destId="{E4E2A653-C5F3-4AED-8432-709A1445B24B}" srcOrd="1" destOrd="0" parTransId="{A103213C-6BB7-4B7B-9F89-5C8104ED5F0D}" sibTransId="{AD5AA258-2B44-4593-AF99-1E4D9B3E25CF}"/>
    <dgm:cxn modelId="{27D12716-906D-4C9A-A847-FAB5D29519ED}" type="presOf" srcId="{4297F442-C9F1-4161-B7E5-B2C611E6E5CC}" destId="{5DDA603C-236F-48E6-9B0A-BB7660079225}" srcOrd="0" destOrd="0" presId="urn:microsoft.com/office/officeart/2005/8/layout/equation2"/>
    <dgm:cxn modelId="{D4292294-C3F3-48E7-8CCC-ADE6A723B6CC}" type="presOf" srcId="{7DDFD0DC-7C9E-42C3-A47A-8612B1782B9A}" destId="{D8F79177-9F0A-4C44-BAED-17299B6E37FC}" srcOrd="0" destOrd="0" presId="urn:microsoft.com/office/officeart/2005/8/layout/equation2"/>
    <dgm:cxn modelId="{FD342BE5-298B-44DE-A129-1E846FBC17E7}" srcId="{7DDFD0DC-7C9E-42C3-A47A-8612B1782B9A}" destId="{62659EC6-BFF5-455C-8BB1-AEE769474A8F}" srcOrd="2" destOrd="0" parTransId="{45C16AC3-F404-4909-90DF-091D30C96CC1}" sibTransId="{B5CCBAEE-2271-4372-96A8-EBF490709C8D}"/>
    <dgm:cxn modelId="{80BB4692-7CE4-49A9-8B09-DCEA3AD958ED}" type="presOf" srcId="{AD5AA258-2B44-4593-AF99-1E4D9B3E25CF}" destId="{D8E7A13B-A908-42B0-915F-AFA995A5AA36}" srcOrd="0" destOrd="0" presId="urn:microsoft.com/office/officeart/2005/8/layout/equation2"/>
    <dgm:cxn modelId="{4E62F293-E175-4ECC-9549-C82869136679}" type="presParOf" srcId="{D8F79177-9F0A-4C44-BAED-17299B6E37FC}" destId="{EF9DE588-F19F-4DCE-864F-A5BF4C241244}" srcOrd="0" destOrd="0" presId="urn:microsoft.com/office/officeart/2005/8/layout/equation2"/>
    <dgm:cxn modelId="{A2F29218-47AC-40F1-9737-2F5249BFEAC6}" type="presParOf" srcId="{EF9DE588-F19F-4DCE-864F-A5BF4C241244}" destId="{D8AF9802-020E-4BC4-80EA-7AAEAD2A5AC6}" srcOrd="0" destOrd="0" presId="urn:microsoft.com/office/officeart/2005/8/layout/equation2"/>
    <dgm:cxn modelId="{CD6DBD8D-1C18-44BA-9755-DFAA52205D42}" type="presParOf" srcId="{EF9DE588-F19F-4DCE-864F-A5BF4C241244}" destId="{2D4321BF-7D82-4295-B4CA-8A8DC9D1E840}" srcOrd="1" destOrd="0" presId="urn:microsoft.com/office/officeart/2005/8/layout/equation2"/>
    <dgm:cxn modelId="{06DBA973-6348-42C0-BDC6-97D7BD3C0ED8}" type="presParOf" srcId="{EF9DE588-F19F-4DCE-864F-A5BF4C241244}" destId="{5DDA603C-236F-48E6-9B0A-BB7660079225}" srcOrd="2" destOrd="0" presId="urn:microsoft.com/office/officeart/2005/8/layout/equation2"/>
    <dgm:cxn modelId="{32DC72FE-B9A0-49F3-98B6-2AD0C9EC5478}" type="presParOf" srcId="{EF9DE588-F19F-4DCE-864F-A5BF4C241244}" destId="{47357A71-48F3-405F-B373-C02935D56797}" srcOrd="3" destOrd="0" presId="urn:microsoft.com/office/officeart/2005/8/layout/equation2"/>
    <dgm:cxn modelId="{ACB3D1FB-101E-4F50-98DC-2D9DF2ED6A21}" type="presParOf" srcId="{EF9DE588-F19F-4DCE-864F-A5BF4C241244}" destId="{CC557F6B-5543-4DC2-8F96-544EF767E403}" srcOrd="4" destOrd="0" presId="urn:microsoft.com/office/officeart/2005/8/layout/equation2"/>
    <dgm:cxn modelId="{12422FBA-1D06-46E0-9E9B-CAD2EF537E9E}" type="presParOf" srcId="{D8F79177-9F0A-4C44-BAED-17299B6E37FC}" destId="{D8E7A13B-A908-42B0-915F-AFA995A5AA36}" srcOrd="1" destOrd="0" presId="urn:microsoft.com/office/officeart/2005/8/layout/equation2"/>
    <dgm:cxn modelId="{252C98AA-28A2-4913-B8C8-E33D6123B311}" type="presParOf" srcId="{D8E7A13B-A908-42B0-915F-AFA995A5AA36}" destId="{A3FC9BD8-9701-40EC-8E3F-581023A73E4D}" srcOrd="0" destOrd="0" presId="urn:microsoft.com/office/officeart/2005/8/layout/equation2"/>
    <dgm:cxn modelId="{6980F946-28AD-46E7-A460-8BFB727ECD08}" type="presParOf" srcId="{D8F79177-9F0A-4C44-BAED-17299B6E37FC}" destId="{27AB6183-15FF-4E55-85AC-EBFE4C18F4CF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7BAD87D-61DF-4210-839E-D305BEE67086}" type="doc">
      <dgm:prSet loTypeId="urn:microsoft.com/office/officeart/2005/8/layout/radial5" loCatId="relationship" qsTypeId="urn:microsoft.com/office/officeart/2005/8/quickstyle/3d2" qsCatId="3D" csTypeId="urn:microsoft.com/office/officeart/2005/8/colors/accent0_1" csCatId="mainScheme" phldr="1"/>
      <dgm:spPr/>
      <dgm:t>
        <a:bodyPr/>
        <a:lstStyle/>
        <a:p>
          <a:endParaRPr lang="cs-CZ"/>
        </a:p>
      </dgm:t>
    </dgm:pt>
    <dgm:pt modelId="{4C848EC3-CB5B-4CB8-A991-95D5DD4C1311}">
      <dgm:prSet phldrT="[Text]"/>
      <dgm:spPr/>
      <dgm:t>
        <a:bodyPr/>
        <a:lstStyle/>
        <a:p>
          <a:r>
            <a:rPr lang="cs-CZ" dirty="0" smtClean="0"/>
            <a:t>Výběr organizace </a:t>
          </a:r>
          <a:endParaRPr lang="cs-CZ" dirty="0"/>
        </a:p>
      </dgm:t>
    </dgm:pt>
    <dgm:pt modelId="{19AE5CE2-FEC5-41D2-9226-088007DDB4C1}" type="parTrans" cxnId="{AEDB80D9-81B3-4576-9D13-8CCD3221CE4C}">
      <dgm:prSet/>
      <dgm:spPr/>
      <dgm:t>
        <a:bodyPr/>
        <a:lstStyle/>
        <a:p>
          <a:endParaRPr lang="cs-CZ"/>
        </a:p>
      </dgm:t>
    </dgm:pt>
    <dgm:pt modelId="{7BC8E922-1FD4-4FFC-9A2E-A4FA6A86160A}" type="sibTrans" cxnId="{AEDB80D9-81B3-4576-9D13-8CCD3221CE4C}">
      <dgm:prSet/>
      <dgm:spPr/>
      <dgm:t>
        <a:bodyPr/>
        <a:lstStyle/>
        <a:p>
          <a:endParaRPr lang="cs-CZ"/>
        </a:p>
      </dgm:t>
    </dgm:pt>
    <dgm:pt modelId="{35660463-1C01-4971-B76B-C1ED59B76F9F}">
      <dgm:prSet phldrT="[Text]"/>
      <dgm:spPr/>
      <dgm:t>
        <a:bodyPr/>
        <a:lstStyle/>
        <a:p>
          <a:r>
            <a:rPr lang="cs-CZ" dirty="0" smtClean="0"/>
            <a:t>1. </a:t>
          </a:r>
        </a:p>
        <a:p>
          <a:r>
            <a:rPr lang="cs-CZ" dirty="0" smtClean="0"/>
            <a:t>Malý podnik </a:t>
          </a:r>
          <a:endParaRPr lang="cs-CZ" dirty="0"/>
        </a:p>
      </dgm:t>
    </dgm:pt>
    <dgm:pt modelId="{407A8C54-C806-48F0-B4E2-709068A95F27}" type="parTrans" cxnId="{EDD38E3C-21DC-4556-8752-5008A8395DCB}">
      <dgm:prSet/>
      <dgm:spPr/>
      <dgm:t>
        <a:bodyPr/>
        <a:lstStyle/>
        <a:p>
          <a:endParaRPr lang="cs-CZ"/>
        </a:p>
      </dgm:t>
    </dgm:pt>
    <dgm:pt modelId="{8FEF0C02-1E8A-44A3-B212-FB6F83295C89}" type="sibTrans" cxnId="{EDD38E3C-21DC-4556-8752-5008A8395DCB}">
      <dgm:prSet/>
      <dgm:spPr/>
      <dgm:t>
        <a:bodyPr/>
        <a:lstStyle/>
        <a:p>
          <a:endParaRPr lang="cs-CZ"/>
        </a:p>
      </dgm:t>
    </dgm:pt>
    <dgm:pt modelId="{C6B1B726-941E-413B-90A2-E619B685B418}">
      <dgm:prSet phldrT="[Text]"/>
      <dgm:spPr/>
      <dgm:t>
        <a:bodyPr/>
        <a:lstStyle/>
        <a:p>
          <a:r>
            <a:rPr lang="cs-CZ" dirty="0" smtClean="0"/>
            <a:t>2. </a:t>
          </a:r>
        </a:p>
        <a:p>
          <a:r>
            <a:rPr lang="cs-CZ" dirty="0" smtClean="0"/>
            <a:t>Nadnárodní společnost  </a:t>
          </a:r>
          <a:endParaRPr lang="cs-CZ" dirty="0"/>
        </a:p>
      </dgm:t>
    </dgm:pt>
    <dgm:pt modelId="{59737F5E-AF69-4DC1-9F20-C1C13EB5EF16}" type="parTrans" cxnId="{FCD5D5EA-7B8A-43C5-9CF4-8A7EEA82F5D9}">
      <dgm:prSet/>
      <dgm:spPr/>
      <dgm:t>
        <a:bodyPr/>
        <a:lstStyle/>
        <a:p>
          <a:endParaRPr lang="cs-CZ"/>
        </a:p>
      </dgm:t>
    </dgm:pt>
    <dgm:pt modelId="{8AADD62F-E98E-49FF-A2A5-33593436F04D}" type="sibTrans" cxnId="{FCD5D5EA-7B8A-43C5-9CF4-8A7EEA82F5D9}">
      <dgm:prSet/>
      <dgm:spPr/>
      <dgm:t>
        <a:bodyPr/>
        <a:lstStyle/>
        <a:p>
          <a:endParaRPr lang="cs-CZ"/>
        </a:p>
      </dgm:t>
    </dgm:pt>
    <dgm:pt modelId="{98A53D1E-4A8C-4511-A929-E8DA30831E87}">
      <dgm:prSet phldrT="[Text]"/>
      <dgm:spPr/>
      <dgm:t>
        <a:bodyPr/>
        <a:lstStyle/>
        <a:p>
          <a:r>
            <a:rPr lang="cs-CZ" dirty="0" smtClean="0"/>
            <a:t>3. </a:t>
          </a:r>
        </a:p>
        <a:p>
          <a:r>
            <a:rPr lang="cs-CZ" dirty="0" smtClean="0"/>
            <a:t>Velký podnik </a:t>
          </a:r>
          <a:endParaRPr lang="cs-CZ" dirty="0"/>
        </a:p>
      </dgm:t>
    </dgm:pt>
    <dgm:pt modelId="{A8C151F3-B9AF-4E48-A0A3-66C724B649FC}" type="parTrans" cxnId="{2E0664B4-8A18-4B37-BDA5-9882B2AF1286}">
      <dgm:prSet/>
      <dgm:spPr/>
      <dgm:t>
        <a:bodyPr/>
        <a:lstStyle/>
        <a:p>
          <a:endParaRPr lang="cs-CZ"/>
        </a:p>
      </dgm:t>
    </dgm:pt>
    <dgm:pt modelId="{BC0A2D73-6BF8-47CD-A536-BC53F702263E}" type="sibTrans" cxnId="{2E0664B4-8A18-4B37-BDA5-9882B2AF1286}">
      <dgm:prSet/>
      <dgm:spPr/>
      <dgm:t>
        <a:bodyPr/>
        <a:lstStyle/>
        <a:p>
          <a:endParaRPr lang="cs-CZ"/>
        </a:p>
      </dgm:t>
    </dgm:pt>
    <dgm:pt modelId="{E70ED917-F679-4A82-BC05-F9A07045AC9A}">
      <dgm:prSet phldrT="[Text]"/>
      <dgm:spPr/>
      <dgm:t>
        <a:bodyPr/>
        <a:lstStyle/>
        <a:p>
          <a:r>
            <a:rPr lang="cs-CZ" dirty="0" smtClean="0"/>
            <a:t>4 . </a:t>
          </a:r>
        </a:p>
        <a:p>
          <a:r>
            <a:rPr lang="cs-CZ" dirty="0" smtClean="0"/>
            <a:t>Organizace  poskytující služby </a:t>
          </a:r>
          <a:endParaRPr lang="cs-CZ" dirty="0"/>
        </a:p>
      </dgm:t>
    </dgm:pt>
    <dgm:pt modelId="{E89C2A3A-71EF-458F-B5FF-87B5A8F16906}" type="parTrans" cxnId="{741156A1-165B-4A50-B370-3F6DA452FD8B}">
      <dgm:prSet/>
      <dgm:spPr/>
      <dgm:t>
        <a:bodyPr/>
        <a:lstStyle/>
        <a:p>
          <a:endParaRPr lang="cs-CZ"/>
        </a:p>
      </dgm:t>
    </dgm:pt>
    <dgm:pt modelId="{25CED2D5-977E-47F4-8B22-60B17E27A44C}" type="sibTrans" cxnId="{741156A1-165B-4A50-B370-3F6DA452FD8B}">
      <dgm:prSet/>
      <dgm:spPr/>
      <dgm:t>
        <a:bodyPr/>
        <a:lstStyle/>
        <a:p>
          <a:endParaRPr lang="cs-CZ"/>
        </a:p>
      </dgm:t>
    </dgm:pt>
    <dgm:pt modelId="{06D99839-10A1-4690-8812-3C48459B1D5A}">
      <dgm:prSet/>
      <dgm:spPr/>
      <dgm:t>
        <a:bodyPr/>
        <a:lstStyle/>
        <a:p>
          <a:r>
            <a:rPr lang="cs-CZ" dirty="0" smtClean="0"/>
            <a:t>6. </a:t>
          </a:r>
        </a:p>
        <a:p>
          <a:r>
            <a:rPr lang="cs-CZ" dirty="0" smtClean="0"/>
            <a:t>Státní organizace veřejného sektoru  - malá  </a:t>
          </a:r>
          <a:endParaRPr lang="cs-CZ" dirty="0"/>
        </a:p>
      </dgm:t>
    </dgm:pt>
    <dgm:pt modelId="{5504350D-068C-4D0A-BCE1-F18F8F47C3AB}" type="parTrans" cxnId="{C391A280-D258-4C85-8735-40FF3AEDB4DC}">
      <dgm:prSet/>
      <dgm:spPr/>
      <dgm:t>
        <a:bodyPr/>
        <a:lstStyle/>
        <a:p>
          <a:endParaRPr lang="cs-CZ"/>
        </a:p>
      </dgm:t>
    </dgm:pt>
    <dgm:pt modelId="{56ED7596-A625-4545-A760-47A24917C40A}" type="sibTrans" cxnId="{C391A280-D258-4C85-8735-40FF3AEDB4DC}">
      <dgm:prSet/>
      <dgm:spPr/>
      <dgm:t>
        <a:bodyPr/>
        <a:lstStyle/>
        <a:p>
          <a:endParaRPr lang="cs-CZ"/>
        </a:p>
      </dgm:t>
    </dgm:pt>
    <dgm:pt modelId="{A72F9417-FB0C-49BE-BF06-F7F8CAF1F911}">
      <dgm:prSet/>
      <dgm:spPr/>
      <dgm:t>
        <a:bodyPr/>
        <a:lstStyle/>
        <a:p>
          <a:r>
            <a:rPr lang="cs-CZ" dirty="0" smtClean="0"/>
            <a:t>5. </a:t>
          </a:r>
        </a:p>
        <a:p>
          <a:r>
            <a:rPr lang="cs-CZ" dirty="0" smtClean="0"/>
            <a:t> Organizace  dobrovolných a nevýdělečných  činností </a:t>
          </a:r>
          <a:endParaRPr lang="cs-CZ" dirty="0"/>
        </a:p>
      </dgm:t>
    </dgm:pt>
    <dgm:pt modelId="{24FF0495-4949-412D-8479-F32766F7022C}" type="parTrans" cxnId="{45DBDFC1-1183-41AC-97FC-CE978E137FC6}">
      <dgm:prSet/>
      <dgm:spPr/>
      <dgm:t>
        <a:bodyPr/>
        <a:lstStyle/>
        <a:p>
          <a:endParaRPr lang="cs-CZ"/>
        </a:p>
      </dgm:t>
    </dgm:pt>
    <dgm:pt modelId="{F9C2A87C-9E3E-46C3-999F-198807C20513}" type="sibTrans" cxnId="{45DBDFC1-1183-41AC-97FC-CE978E137FC6}">
      <dgm:prSet/>
      <dgm:spPr/>
      <dgm:t>
        <a:bodyPr/>
        <a:lstStyle/>
        <a:p>
          <a:endParaRPr lang="cs-CZ"/>
        </a:p>
      </dgm:t>
    </dgm:pt>
    <dgm:pt modelId="{E226872A-EC6E-4C34-97F3-9868C55D3C2A}">
      <dgm:prSet/>
      <dgm:spPr/>
      <dgm:t>
        <a:bodyPr/>
        <a:lstStyle/>
        <a:p>
          <a:r>
            <a:rPr lang="cs-CZ" dirty="0" smtClean="0"/>
            <a:t>7.</a:t>
          </a:r>
        </a:p>
        <a:p>
          <a:r>
            <a:rPr lang="cs-CZ" dirty="0" smtClean="0"/>
            <a:t>Státní organizace veřejného sektoru  -  velká   </a:t>
          </a:r>
          <a:endParaRPr lang="cs-CZ" dirty="0"/>
        </a:p>
      </dgm:t>
    </dgm:pt>
    <dgm:pt modelId="{96190F58-1133-4A79-9587-C544C2E44CE9}" type="parTrans" cxnId="{7CDCCA09-AF03-4943-A236-EA0C340723B9}">
      <dgm:prSet/>
      <dgm:spPr/>
      <dgm:t>
        <a:bodyPr/>
        <a:lstStyle/>
        <a:p>
          <a:endParaRPr lang="cs-CZ"/>
        </a:p>
      </dgm:t>
    </dgm:pt>
    <dgm:pt modelId="{EB00864A-CA40-4928-BFDD-1AEB1B4C0168}" type="sibTrans" cxnId="{7CDCCA09-AF03-4943-A236-EA0C340723B9}">
      <dgm:prSet/>
      <dgm:spPr/>
      <dgm:t>
        <a:bodyPr/>
        <a:lstStyle/>
        <a:p>
          <a:endParaRPr lang="cs-CZ"/>
        </a:p>
      </dgm:t>
    </dgm:pt>
    <dgm:pt modelId="{A155123C-8806-4C88-B840-422C97608855}">
      <dgm:prSet/>
      <dgm:spPr/>
      <dgm:t>
        <a:bodyPr/>
        <a:lstStyle/>
        <a:p>
          <a:r>
            <a:rPr lang="cs-CZ" dirty="0" smtClean="0"/>
            <a:t>8.</a:t>
          </a:r>
        </a:p>
        <a:p>
          <a:r>
            <a:rPr lang="cs-CZ" dirty="0" smtClean="0"/>
            <a:t> Soukromá firma rodinného typu</a:t>
          </a:r>
          <a:endParaRPr lang="cs-CZ" dirty="0"/>
        </a:p>
      </dgm:t>
    </dgm:pt>
    <dgm:pt modelId="{3F539F36-01D5-4B24-BAF5-A1D8FF9BB916}" type="parTrans" cxnId="{424E07A3-8C44-4815-B7A7-0FAA04276CF8}">
      <dgm:prSet/>
      <dgm:spPr/>
      <dgm:t>
        <a:bodyPr/>
        <a:lstStyle/>
        <a:p>
          <a:endParaRPr lang="cs-CZ"/>
        </a:p>
      </dgm:t>
    </dgm:pt>
    <dgm:pt modelId="{44FA6ACB-4E98-44DD-91DC-A08158029512}" type="sibTrans" cxnId="{424E07A3-8C44-4815-B7A7-0FAA04276CF8}">
      <dgm:prSet/>
      <dgm:spPr/>
      <dgm:t>
        <a:bodyPr/>
        <a:lstStyle/>
        <a:p>
          <a:endParaRPr lang="cs-CZ"/>
        </a:p>
      </dgm:t>
    </dgm:pt>
    <dgm:pt modelId="{1F3CC9A7-95D0-4B08-AA08-A71F39D4689C}" type="pres">
      <dgm:prSet presAssocID="{F7BAD87D-61DF-4210-839E-D305BEE67086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cs-CZ"/>
        </a:p>
      </dgm:t>
    </dgm:pt>
    <dgm:pt modelId="{81F55313-0480-4D55-AE5E-883806BC2C5D}" type="pres">
      <dgm:prSet presAssocID="{4C848EC3-CB5B-4CB8-A991-95D5DD4C1311}" presName="centerShape" presStyleLbl="node0" presStyleIdx="0" presStyleCnt="1"/>
      <dgm:spPr/>
      <dgm:t>
        <a:bodyPr/>
        <a:lstStyle/>
        <a:p>
          <a:endParaRPr lang="cs-CZ"/>
        </a:p>
      </dgm:t>
    </dgm:pt>
    <dgm:pt modelId="{B31033EE-B772-4E99-A465-37794AA7C5E8}" type="pres">
      <dgm:prSet presAssocID="{407A8C54-C806-48F0-B4E2-709068A95F27}" presName="parTrans" presStyleLbl="sibTrans2D1" presStyleIdx="0" presStyleCnt="8"/>
      <dgm:spPr/>
      <dgm:t>
        <a:bodyPr/>
        <a:lstStyle/>
        <a:p>
          <a:endParaRPr lang="cs-CZ"/>
        </a:p>
      </dgm:t>
    </dgm:pt>
    <dgm:pt modelId="{22D6A085-5B0A-4B0F-8BBA-77D4E2C67F6E}" type="pres">
      <dgm:prSet presAssocID="{407A8C54-C806-48F0-B4E2-709068A95F27}" presName="connectorText" presStyleLbl="sibTrans2D1" presStyleIdx="0" presStyleCnt="8"/>
      <dgm:spPr/>
      <dgm:t>
        <a:bodyPr/>
        <a:lstStyle/>
        <a:p>
          <a:endParaRPr lang="cs-CZ"/>
        </a:p>
      </dgm:t>
    </dgm:pt>
    <dgm:pt modelId="{5FB4B882-5EAC-4081-AE62-6458483885EC}" type="pres">
      <dgm:prSet presAssocID="{35660463-1C01-4971-B76B-C1ED59B76F9F}" presName="node" presStyleLbl="node1" presStyleIdx="0" presStyleCnt="8" custRadScaleRad="107806" custRadScaleInc="-1748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D464E721-DBE0-4229-B161-FEE208FCC9BC}" type="pres">
      <dgm:prSet presAssocID="{59737F5E-AF69-4DC1-9F20-C1C13EB5EF16}" presName="parTrans" presStyleLbl="sibTrans2D1" presStyleIdx="1" presStyleCnt="8"/>
      <dgm:spPr/>
      <dgm:t>
        <a:bodyPr/>
        <a:lstStyle/>
        <a:p>
          <a:endParaRPr lang="cs-CZ"/>
        </a:p>
      </dgm:t>
    </dgm:pt>
    <dgm:pt modelId="{24C17E34-C7C7-4EBC-95F4-1A0E79B07977}" type="pres">
      <dgm:prSet presAssocID="{59737F5E-AF69-4DC1-9F20-C1C13EB5EF16}" presName="connectorText" presStyleLbl="sibTrans2D1" presStyleIdx="1" presStyleCnt="8"/>
      <dgm:spPr/>
      <dgm:t>
        <a:bodyPr/>
        <a:lstStyle/>
        <a:p>
          <a:endParaRPr lang="cs-CZ"/>
        </a:p>
      </dgm:t>
    </dgm:pt>
    <dgm:pt modelId="{B6CBD59D-8AF8-4121-8C4C-6628E54B54CF}" type="pres">
      <dgm:prSet presAssocID="{C6B1B726-941E-413B-90A2-E619B685B418}" presName="node" presStyleLbl="node1" presStyleIdx="1" presStyleCnt="8" custRadScaleRad="120169" custRadScaleInc="33107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51A0EEAB-3D15-45A4-8655-7EE785D0931A}" type="pres">
      <dgm:prSet presAssocID="{A8C151F3-B9AF-4E48-A0A3-66C724B649FC}" presName="parTrans" presStyleLbl="sibTrans2D1" presStyleIdx="2" presStyleCnt="8"/>
      <dgm:spPr/>
      <dgm:t>
        <a:bodyPr/>
        <a:lstStyle/>
        <a:p>
          <a:endParaRPr lang="cs-CZ"/>
        </a:p>
      </dgm:t>
    </dgm:pt>
    <dgm:pt modelId="{E699CAF6-056F-4ADB-BF67-E7E445DBFD76}" type="pres">
      <dgm:prSet presAssocID="{A8C151F3-B9AF-4E48-A0A3-66C724B649FC}" presName="connectorText" presStyleLbl="sibTrans2D1" presStyleIdx="2" presStyleCnt="8"/>
      <dgm:spPr/>
      <dgm:t>
        <a:bodyPr/>
        <a:lstStyle/>
        <a:p>
          <a:endParaRPr lang="cs-CZ"/>
        </a:p>
      </dgm:t>
    </dgm:pt>
    <dgm:pt modelId="{8473BCA3-9665-4D98-9C7C-43D17B7B99B4}" type="pres">
      <dgm:prSet presAssocID="{98A53D1E-4A8C-4511-A929-E8DA30831E87}" presName="node" presStyleLbl="node1" presStyleIdx="2" presStyleCnt="8" custRadScaleRad="118315" custRadScaleInc="-582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10D4EB72-6ED2-46DA-A78F-BE0068204804}" type="pres">
      <dgm:prSet presAssocID="{E89C2A3A-71EF-458F-B5FF-87B5A8F16906}" presName="parTrans" presStyleLbl="sibTrans2D1" presStyleIdx="3" presStyleCnt="8"/>
      <dgm:spPr/>
      <dgm:t>
        <a:bodyPr/>
        <a:lstStyle/>
        <a:p>
          <a:endParaRPr lang="cs-CZ"/>
        </a:p>
      </dgm:t>
    </dgm:pt>
    <dgm:pt modelId="{5B1CECD5-5EDC-4A7C-A890-01148CE9AA55}" type="pres">
      <dgm:prSet presAssocID="{E89C2A3A-71EF-458F-B5FF-87B5A8F16906}" presName="connectorText" presStyleLbl="sibTrans2D1" presStyleIdx="3" presStyleCnt="8"/>
      <dgm:spPr/>
      <dgm:t>
        <a:bodyPr/>
        <a:lstStyle/>
        <a:p>
          <a:endParaRPr lang="cs-CZ"/>
        </a:p>
      </dgm:t>
    </dgm:pt>
    <dgm:pt modelId="{A4AAC796-BE6C-4100-9B27-7BC7EEC43A2C}" type="pres">
      <dgm:prSet presAssocID="{E70ED917-F679-4A82-BC05-F9A07045AC9A}" presName="node" presStyleLbl="node1" presStyleIdx="3" presStyleCnt="8" custRadScaleRad="116320" custRadScaleInc="-17121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A2A253F4-3770-40BD-8487-4258D6EA17D6}" type="pres">
      <dgm:prSet presAssocID="{5504350D-068C-4D0A-BCE1-F18F8F47C3AB}" presName="parTrans" presStyleLbl="sibTrans2D1" presStyleIdx="4" presStyleCnt="8"/>
      <dgm:spPr/>
      <dgm:t>
        <a:bodyPr/>
        <a:lstStyle/>
        <a:p>
          <a:endParaRPr lang="cs-CZ"/>
        </a:p>
      </dgm:t>
    </dgm:pt>
    <dgm:pt modelId="{43E4B657-8A59-49AD-A23D-6F57DB0959AC}" type="pres">
      <dgm:prSet presAssocID="{5504350D-068C-4D0A-BCE1-F18F8F47C3AB}" presName="connectorText" presStyleLbl="sibTrans2D1" presStyleIdx="4" presStyleCnt="8"/>
      <dgm:spPr/>
      <dgm:t>
        <a:bodyPr/>
        <a:lstStyle/>
        <a:p>
          <a:endParaRPr lang="cs-CZ"/>
        </a:p>
      </dgm:t>
    </dgm:pt>
    <dgm:pt modelId="{7329CB29-0FC4-41BA-B563-6B6689ADC5FF}" type="pres">
      <dgm:prSet presAssocID="{06D99839-10A1-4690-8812-3C48459B1D5A}" presName="node" presStyleLbl="node1" presStyleIdx="4" presStyleCnt="8" custRadScaleRad="111726" custRadScaleInc="207819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7D7F68E1-B49B-453E-A4E0-9E689298C828}" type="pres">
      <dgm:prSet presAssocID="{24FF0495-4949-412D-8479-F32766F7022C}" presName="parTrans" presStyleLbl="sibTrans2D1" presStyleIdx="5" presStyleCnt="8"/>
      <dgm:spPr/>
      <dgm:t>
        <a:bodyPr/>
        <a:lstStyle/>
        <a:p>
          <a:endParaRPr lang="cs-CZ"/>
        </a:p>
      </dgm:t>
    </dgm:pt>
    <dgm:pt modelId="{1C2616D2-454C-4155-842F-A3DBBC87C060}" type="pres">
      <dgm:prSet presAssocID="{24FF0495-4949-412D-8479-F32766F7022C}" presName="connectorText" presStyleLbl="sibTrans2D1" presStyleIdx="5" presStyleCnt="8"/>
      <dgm:spPr/>
      <dgm:t>
        <a:bodyPr/>
        <a:lstStyle/>
        <a:p>
          <a:endParaRPr lang="cs-CZ"/>
        </a:p>
      </dgm:t>
    </dgm:pt>
    <dgm:pt modelId="{85042145-E4A3-4E76-8D4F-CC5B415A7FC1}" type="pres">
      <dgm:prSet presAssocID="{A72F9417-FB0C-49BE-BF06-F7F8CAF1F911}" presName="node" presStyleLbl="node1" presStyleIdx="5" presStyleCnt="8" custRadScaleRad="99630" custRadScaleInc="-207925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9CBD5B9A-DD55-4D60-9203-6F0808E31DCE}" type="pres">
      <dgm:prSet presAssocID="{96190F58-1133-4A79-9587-C544C2E44CE9}" presName="parTrans" presStyleLbl="sibTrans2D1" presStyleIdx="6" presStyleCnt="8"/>
      <dgm:spPr/>
      <dgm:t>
        <a:bodyPr/>
        <a:lstStyle/>
        <a:p>
          <a:endParaRPr lang="cs-CZ"/>
        </a:p>
      </dgm:t>
    </dgm:pt>
    <dgm:pt modelId="{7A95B85D-6393-4EDC-A96C-FA952ED826BF}" type="pres">
      <dgm:prSet presAssocID="{96190F58-1133-4A79-9587-C544C2E44CE9}" presName="connectorText" presStyleLbl="sibTrans2D1" presStyleIdx="6" presStyleCnt="8"/>
      <dgm:spPr/>
      <dgm:t>
        <a:bodyPr/>
        <a:lstStyle/>
        <a:p>
          <a:endParaRPr lang="cs-CZ"/>
        </a:p>
      </dgm:t>
    </dgm:pt>
    <dgm:pt modelId="{3B84F702-739D-4FAC-9B52-D2DF96CC42D0}" type="pres">
      <dgm:prSet presAssocID="{E226872A-EC6E-4C34-97F3-9868C55D3C2A}" presName="node" presStyleLbl="node1" presStyleIdx="6" presStyleCnt="8" custRadScaleRad="116027" custRadScaleInc="902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3B9FCC73-922F-4AB9-A8E6-8C37A9AB38F3}" type="pres">
      <dgm:prSet presAssocID="{3F539F36-01D5-4B24-BAF5-A1D8FF9BB916}" presName="parTrans" presStyleLbl="sibTrans2D1" presStyleIdx="7" presStyleCnt="8"/>
      <dgm:spPr/>
      <dgm:t>
        <a:bodyPr/>
        <a:lstStyle/>
        <a:p>
          <a:endParaRPr lang="cs-CZ"/>
        </a:p>
      </dgm:t>
    </dgm:pt>
    <dgm:pt modelId="{F4101111-30DB-41EA-993D-245933268B48}" type="pres">
      <dgm:prSet presAssocID="{3F539F36-01D5-4B24-BAF5-A1D8FF9BB916}" presName="connectorText" presStyleLbl="sibTrans2D1" presStyleIdx="7" presStyleCnt="8"/>
      <dgm:spPr/>
      <dgm:t>
        <a:bodyPr/>
        <a:lstStyle/>
        <a:p>
          <a:endParaRPr lang="cs-CZ"/>
        </a:p>
      </dgm:t>
    </dgm:pt>
    <dgm:pt modelId="{96CF2EDA-F9FF-4E72-9539-AE6346DC951D}" type="pres">
      <dgm:prSet presAssocID="{A155123C-8806-4C88-B840-422C97608855}" presName="node" presStyleLbl="node1" presStyleIdx="7" presStyleCnt="8" custRadScaleRad="112097" custRadScaleInc="-6925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34CCCCEA-571F-490D-8F44-047A4B004AFE}" type="presOf" srcId="{5504350D-068C-4D0A-BCE1-F18F8F47C3AB}" destId="{A2A253F4-3770-40BD-8487-4258D6EA17D6}" srcOrd="0" destOrd="0" presId="urn:microsoft.com/office/officeart/2005/8/layout/radial5"/>
    <dgm:cxn modelId="{4FB8BFE9-0964-4AD4-9869-58F1AC823CC0}" type="presOf" srcId="{407A8C54-C806-48F0-B4E2-709068A95F27}" destId="{B31033EE-B772-4E99-A465-37794AA7C5E8}" srcOrd="0" destOrd="0" presId="urn:microsoft.com/office/officeart/2005/8/layout/radial5"/>
    <dgm:cxn modelId="{AEDB80D9-81B3-4576-9D13-8CCD3221CE4C}" srcId="{F7BAD87D-61DF-4210-839E-D305BEE67086}" destId="{4C848EC3-CB5B-4CB8-A991-95D5DD4C1311}" srcOrd="0" destOrd="0" parTransId="{19AE5CE2-FEC5-41D2-9226-088007DDB4C1}" sibTransId="{7BC8E922-1FD4-4FFC-9A2E-A4FA6A86160A}"/>
    <dgm:cxn modelId="{636155AA-2656-4F5E-92EE-F3B45C8F67D3}" type="presOf" srcId="{C6B1B726-941E-413B-90A2-E619B685B418}" destId="{B6CBD59D-8AF8-4121-8C4C-6628E54B54CF}" srcOrd="0" destOrd="0" presId="urn:microsoft.com/office/officeart/2005/8/layout/radial5"/>
    <dgm:cxn modelId="{B580DF89-0170-40EC-A28F-C2F7587F2063}" type="presOf" srcId="{59737F5E-AF69-4DC1-9F20-C1C13EB5EF16}" destId="{D464E721-DBE0-4229-B161-FEE208FCC9BC}" srcOrd="0" destOrd="0" presId="urn:microsoft.com/office/officeart/2005/8/layout/radial5"/>
    <dgm:cxn modelId="{424E07A3-8C44-4815-B7A7-0FAA04276CF8}" srcId="{4C848EC3-CB5B-4CB8-A991-95D5DD4C1311}" destId="{A155123C-8806-4C88-B840-422C97608855}" srcOrd="7" destOrd="0" parTransId="{3F539F36-01D5-4B24-BAF5-A1D8FF9BB916}" sibTransId="{44FA6ACB-4E98-44DD-91DC-A08158029512}"/>
    <dgm:cxn modelId="{135CC975-B63D-4D2A-BF85-7711202D79EF}" type="presOf" srcId="{96190F58-1133-4A79-9587-C544C2E44CE9}" destId="{7A95B85D-6393-4EDC-A96C-FA952ED826BF}" srcOrd="1" destOrd="0" presId="urn:microsoft.com/office/officeart/2005/8/layout/radial5"/>
    <dgm:cxn modelId="{0A23075B-139C-4A0D-8C56-1D9DCCD0C3F3}" type="presOf" srcId="{5504350D-068C-4D0A-BCE1-F18F8F47C3AB}" destId="{43E4B657-8A59-49AD-A23D-6F57DB0959AC}" srcOrd="1" destOrd="0" presId="urn:microsoft.com/office/officeart/2005/8/layout/radial5"/>
    <dgm:cxn modelId="{F1845555-A694-4C2F-8298-D13725A1CEFD}" type="presOf" srcId="{A72F9417-FB0C-49BE-BF06-F7F8CAF1F911}" destId="{85042145-E4A3-4E76-8D4F-CC5B415A7FC1}" srcOrd="0" destOrd="0" presId="urn:microsoft.com/office/officeart/2005/8/layout/radial5"/>
    <dgm:cxn modelId="{7CEF59B8-FA17-408F-B67C-912795FC7670}" type="presOf" srcId="{407A8C54-C806-48F0-B4E2-709068A95F27}" destId="{22D6A085-5B0A-4B0F-8BBA-77D4E2C67F6E}" srcOrd="1" destOrd="0" presId="urn:microsoft.com/office/officeart/2005/8/layout/radial5"/>
    <dgm:cxn modelId="{D58CB24F-32F1-4807-B0D5-72889498879F}" type="presOf" srcId="{A155123C-8806-4C88-B840-422C97608855}" destId="{96CF2EDA-F9FF-4E72-9539-AE6346DC951D}" srcOrd="0" destOrd="0" presId="urn:microsoft.com/office/officeart/2005/8/layout/radial5"/>
    <dgm:cxn modelId="{DD1DC52D-A962-4CE9-B4B5-243A82445149}" type="presOf" srcId="{E70ED917-F679-4A82-BC05-F9A07045AC9A}" destId="{A4AAC796-BE6C-4100-9B27-7BC7EEC43A2C}" srcOrd="0" destOrd="0" presId="urn:microsoft.com/office/officeart/2005/8/layout/radial5"/>
    <dgm:cxn modelId="{EDD38E3C-21DC-4556-8752-5008A8395DCB}" srcId="{4C848EC3-CB5B-4CB8-A991-95D5DD4C1311}" destId="{35660463-1C01-4971-B76B-C1ED59B76F9F}" srcOrd="0" destOrd="0" parTransId="{407A8C54-C806-48F0-B4E2-709068A95F27}" sibTransId="{8FEF0C02-1E8A-44A3-B212-FB6F83295C89}"/>
    <dgm:cxn modelId="{B6563E8B-C720-4C46-B072-6297A20B3296}" type="presOf" srcId="{06D99839-10A1-4690-8812-3C48459B1D5A}" destId="{7329CB29-0FC4-41BA-B563-6B6689ADC5FF}" srcOrd="0" destOrd="0" presId="urn:microsoft.com/office/officeart/2005/8/layout/radial5"/>
    <dgm:cxn modelId="{36716453-CB82-4493-BDAE-EB981B09995F}" type="presOf" srcId="{4C848EC3-CB5B-4CB8-A991-95D5DD4C1311}" destId="{81F55313-0480-4D55-AE5E-883806BC2C5D}" srcOrd="0" destOrd="0" presId="urn:microsoft.com/office/officeart/2005/8/layout/radial5"/>
    <dgm:cxn modelId="{B4B6F566-ADA5-46E7-AE9B-72E9E9589D44}" type="presOf" srcId="{59737F5E-AF69-4DC1-9F20-C1C13EB5EF16}" destId="{24C17E34-C7C7-4EBC-95F4-1A0E79B07977}" srcOrd="1" destOrd="0" presId="urn:microsoft.com/office/officeart/2005/8/layout/radial5"/>
    <dgm:cxn modelId="{1507E238-6F2C-439E-ADAC-D37F7C277C98}" type="presOf" srcId="{3F539F36-01D5-4B24-BAF5-A1D8FF9BB916}" destId="{F4101111-30DB-41EA-993D-245933268B48}" srcOrd="1" destOrd="0" presId="urn:microsoft.com/office/officeart/2005/8/layout/radial5"/>
    <dgm:cxn modelId="{45DBDFC1-1183-41AC-97FC-CE978E137FC6}" srcId="{4C848EC3-CB5B-4CB8-A991-95D5DD4C1311}" destId="{A72F9417-FB0C-49BE-BF06-F7F8CAF1F911}" srcOrd="5" destOrd="0" parTransId="{24FF0495-4949-412D-8479-F32766F7022C}" sibTransId="{F9C2A87C-9E3E-46C3-999F-198807C20513}"/>
    <dgm:cxn modelId="{7B58CBBC-A591-4F9E-9844-71C89AE5B131}" type="presOf" srcId="{35660463-1C01-4971-B76B-C1ED59B76F9F}" destId="{5FB4B882-5EAC-4081-AE62-6458483885EC}" srcOrd="0" destOrd="0" presId="urn:microsoft.com/office/officeart/2005/8/layout/radial5"/>
    <dgm:cxn modelId="{6B5D3D37-DC42-432F-85A3-C9F093FDCAE2}" type="presOf" srcId="{98A53D1E-4A8C-4511-A929-E8DA30831E87}" destId="{8473BCA3-9665-4D98-9C7C-43D17B7B99B4}" srcOrd="0" destOrd="0" presId="urn:microsoft.com/office/officeart/2005/8/layout/radial5"/>
    <dgm:cxn modelId="{27D0D41C-43F4-40F7-8EA6-31F4B3BBD4DF}" type="presOf" srcId="{F7BAD87D-61DF-4210-839E-D305BEE67086}" destId="{1F3CC9A7-95D0-4B08-AA08-A71F39D4689C}" srcOrd="0" destOrd="0" presId="urn:microsoft.com/office/officeart/2005/8/layout/radial5"/>
    <dgm:cxn modelId="{CE4EF0C2-F8A3-4815-A171-4320A5864D65}" type="presOf" srcId="{A8C151F3-B9AF-4E48-A0A3-66C724B649FC}" destId="{51A0EEAB-3D15-45A4-8655-7EE785D0931A}" srcOrd="0" destOrd="0" presId="urn:microsoft.com/office/officeart/2005/8/layout/radial5"/>
    <dgm:cxn modelId="{6A4CAF4A-C06C-446F-9745-395E0C1895FD}" type="presOf" srcId="{E89C2A3A-71EF-458F-B5FF-87B5A8F16906}" destId="{5B1CECD5-5EDC-4A7C-A890-01148CE9AA55}" srcOrd="1" destOrd="0" presId="urn:microsoft.com/office/officeart/2005/8/layout/radial5"/>
    <dgm:cxn modelId="{7CDCCA09-AF03-4943-A236-EA0C340723B9}" srcId="{4C848EC3-CB5B-4CB8-A991-95D5DD4C1311}" destId="{E226872A-EC6E-4C34-97F3-9868C55D3C2A}" srcOrd="6" destOrd="0" parTransId="{96190F58-1133-4A79-9587-C544C2E44CE9}" sibTransId="{EB00864A-CA40-4928-BFDD-1AEB1B4C0168}"/>
    <dgm:cxn modelId="{FCD5D5EA-7B8A-43C5-9CF4-8A7EEA82F5D9}" srcId="{4C848EC3-CB5B-4CB8-A991-95D5DD4C1311}" destId="{C6B1B726-941E-413B-90A2-E619B685B418}" srcOrd="1" destOrd="0" parTransId="{59737F5E-AF69-4DC1-9F20-C1C13EB5EF16}" sibTransId="{8AADD62F-E98E-49FF-A2A5-33593436F04D}"/>
    <dgm:cxn modelId="{58FA971A-169B-44F4-88FD-7E80A18903A5}" type="presOf" srcId="{A8C151F3-B9AF-4E48-A0A3-66C724B649FC}" destId="{E699CAF6-056F-4ADB-BF67-E7E445DBFD76}" srcOrd="1" destOrd="0" presId="urn:microsoft.com/office/officeart/2005/8/layout/radial5"/>
    <dgm:cxn modelId="{6B6B8B6A-9206-42DE-BAD3-5FEA30995A4B}" type="presOf" srcId="{96190F58-1133-4A79-9587-C544C2E44CE9}" destId="{9CBD5B9A-DD55-4D60-9203-6F0808E31DCE}" srcOrd="0" destOrd="0" presId="urn:microsoft.com/office/officeart/2005/8/layout/radial5"/>
    <dgm:cxn modelId="{3C48D0D3-689F-4449-85F4-36C16FCCDC2F}" type="presOf" srcId="{24FF0495-4949-412D-8479-F32766F7022C}" destId="{1C2616D2-454C-4155-842F-A3DBBC87C060}" srcOrd="1" destOrd="0" presId="urn:microsoft.com/office/officeart/2005/8/layout/radial5"/>
    <dgm:cxn modelId="{C391A280-D258-4C85-8735-40FF3AEDB4DC}" srcId="{4C848EC3-CB5B-4CB8-A991-95D5DD4C1311}" destId="{06D99839-10A1-4690-8812-3C48459B1D5A}" srcOrd="4" destOrd="0" parTransId="{5504350D-068C-4D0A-BCE1-F18F8F47C3AB}" sibTransId="{56ED7596-A625-4545-A760-47A24917C40A}"/>
    <dgm:cxn modelId="{3619A1A3-6D64-46DC-8E74-2E1D283D641B}" type="presOf" srcId="{E89C2A3A-71EF-458F-B5FF-87B5A8F16906}" destId="{10D4EB72-6ED2-46DA-A78F-BE0068204804}" srcOrd="0" destOrd="0" presId="urn:microsoft.com/office/officeart/2005/8/layout/radial5"/>
    <dgm:cxn modelId="{B4FC890A-6A7B-4ED5-9AF8-A0BA5BF5D70C}" type="presOf" srcId="{E226872A-EC6E-4C34-97F3-9868C55D3C2A}" destId="{3B84F702-739D-4FAC-9B52-D2DF96CC42D0}" srcOrd="0" destOrd="0" presId="urn:microsoft.com/office/officeart/2005/8/layout/radial5"/>
    <dgm:cxn modelId="{2E0664B4-8A18-4B37-BDA5-9882B2AF1286}" srcId="{4C848EC3-CB5B-4CB8-A991-95D5DD4C1311}" destId="{98A53D1E-4A8C-4511-A929-E8DA30831E87}" srcOrd="2" destOrd="0" parTransId="{A8C151F3-B9AF-4E48-A0A3-66C724B649FC}" sibTransId="{BC0A2D73-6BF8-47CD-A536-BC53F702263E}"/>
    <dgm:cxn modelId="{EFD2B366-A102-4203-B85A-65BFB171274D}" type="presOf" srcId="{3F539F36-01D5-4B24-BAF5-A1D8FF9BB916}" destId="{3B9FCC73-922F-4AB9-A8E6-8C37A9AB38F3}" srcOrd="0" destOrd="0" presId="urn:microsoft.com/office/officeart/2005/8/layout/radial5"/>
    <dgm:cxn modelId="{741156A1-165B-4A50-B370-3F6DA452FD8B}" srcId="{4C848EC3-CB5B-4CB8-A991-95D5DD4C1311}" destId="{E70ED917-F679-4A82-BC05-F9A07045AC9A}" srcOrd="3" destOrd="0" parTransId="{E89C2A3A-71EF-458F-B5FF-87B5A8F16906}" sibTransId="{25CED2D5-977E-47F4-8B22-60B17E27A44C}"/>
    <dgm:cxn modelId="{CCE971AF-3821-4227-8DB2-D17315E43326}" type="presOf" srcId="{24FF0495-4949-412D-8479-F32766F7022C}" destId="{7D7F68E1-B49B-453E-A4E0-9E689298C828}" srcOrd="0" destOrd="0" presId="urn:microsoft.com/office/officeart/2005/8/layout/radial5"/>
    <dgm:cxn modelId="{3113FDDC-38DA-45C7-8135-E736A702C380}" type="presParOf" srcId="{1F3CC9A7-95D0-4B08-AA08-A71F39D4689C}" destId="{81F55313-0480-4D55-AE5E-883806BC2C5D}" srcOrd="0" destOrd="0" presId="urn:microsoft.com/office/officeart/2005/8/layout/radial5"/>
    <dgm:cxn modelId="{450A2BD1-9ECD-437F-AD70-2E6A88936AD4}" type="presParOf" srcId="{1F3CC9A7-95D0-4B08-AA08-A71F39D4689C}" destId="{B31033EE-B772-4E99-A465-37794AA7C5E8}" srcOrd="1" destOrd="0" presId="urn:microsoft.com/office/officeart/2005/8/layout/radial5"/>
    <dgm:cxn modelId="{DA3AD81E-7DD2-4632-8D6B-A5738CA71403}" type="presParOf" srcId="{B31033EE-B772-4E99-A465-37794AA7C5E8}" destId="{22D6A085-5B0A-4B0F-8BBA-77D4E2C67F6E}" srcOrd="0" destOrd="0" presId="urn:microsoft.com/office/officeart/2005/8/layout/radial5"/>
    <dgm:cxn modelId="{3EFACC15-2761-473E-9C37-D97124B123B4}" type="presParOf" srcId="{1F3CC9A7-95D0-4B08-AA08-A71F39D4689C}" destId="{5FB4B882-5EAC-4081-AE62-6458483885EC}" srcOrd="2" destOrd="0" presId="urn:microsoft.com/office/officeart/2005/8/layout/radial5"/>
    <dgm:cxn modelId="{66DDF746-CC75-4FCE-BD1C-B702A775303B}" type="presParOf" srcId="{1F3CC9A7-95D0-4B08-AA08-A71F39D4689C}" destId="{D464E721-DBE0-4229-B161-FEE208FCC9BC}" srcOrd="3" destOrd="0" presId="urn:microsoft.com/office/officeart/2005/8/layout/radial5"/>
    <dgm:cxn modelId="{83AB0CEC-B8C5-4BCA-8C42-93009F30081B}" type="presParOf" srcId="{D464E721-DBE0-4229-B161-FEE208FCC9BC}" destId="{24C17E34-C7C7-4EBC-95F4-1A0E79B07977}" srcOrd="0" destOrd="0" presId="urn:microsoft.com/office/officeart/2005/8/layout/radial5"/>
    <dgm:cxn modelId="{07E63DB9-1190-4D92-A1F5-99D94E517679}" type="presParOf" srcId="{1F3CC9A7-95D0-4B08-AA08-A71F39D4689C}" destId="{B6CBD59D-8AF8-4121-8C4C-6628E54B54CF}" srcOrd="4" destOrd="0" presId="urn:microsoft.com/office/officeart/2005/8/layout/radial5"/>
    <dgm:cxn modelId="{40CEDC95-E059-42AA-B9C1-3A9EE42B53F5}" type="presParOf" srcId="{1F3CC9A7-95D0-4B08-AA08-A71F39D4689C}" destId="{51A0EEAB-3D15-45A4-8655-7EE785D0931A}" srcOrd="5" destOrd="0" presId="urn:microsoft.com/office/officeart/2005/8/layout/radial5"/>
    <dgm:cxn modelId="{32B2A845-392B-4766-B0C9-90EA6EC4FFED}" type="presParOf" srcId="{51A0EEAB-3D15-45A4-8655-7EE785D0931A}" destId="{E699CAF6-056F-4ADB-BF67-E7E445DBFD76}" srcOrd="0" destOrd="0" presId="urn:microsoft.com/office/officeart/2005/8/layout/radial5"/>
    <dgm:cxn modelId="{55360E39-F48F-4E20-9DC6-6FDF2B4F0717}" type="presParOf" srcId="{1F3CC9A7-95D0-4B08-AA08-A71F39D4689C}" destId="{8473BCA3-9665-4D98-9C7C-43D17B7B99B4}" srcOrd="6" destOrd="0" presId="urn:microsoft.com/office/officeart/2005/8/layout/radial5"/>
    <dgm:cxn modelId="{9885B4A9-B4CE-4281-B686-A6F40F4937E1}" type="presParOf" srcId="{1F3CC9A7-95D0-4B08-AA08-A71F39D4689C}" destId="{10D4EB72-6ED2-46DA-A78F-BE0068204804}" srcOrd="7" destOrd="0" presId="urn:microsoft.com/office/officeart/2005/8/layout/radial5"/>
    <dgm:cxn modelId="{A4EFE061-C176-44A6-B272-625F545C199B}" type="presParOf" srcId="{10D4EB72-6ED2-46DA-A78F-BE0068204804}" destId="{5B1CECD5-5EDC-4A7C-A890-01148CE9AA55}" srcOrd="0" destOrd="0" presId="urn:microsoft.com/office/officeart/2005/8/layout/radial5"/>
    <dgm:cxn modelId="{28E23117-23F9-406A-9206-512B670A27E2}" type="presParOf" srcId="{1F3CC9A7-95D0-4B08-AA08-A71F39D4689C}" destId="{A4AAC796-BE6C-4100-9B27-7BC7EEC43A2C}" srcOrd="8" destOrd="0" presId="urn:microsoft.com/office/officeart/2005/8/layout/radial5"/>
    <dgm:cxn modelId="{55E1CC05-861B-4985-96F6-9712F65F45C2}" type="presParOf" srcId="{1F3CC9A7-95D0-4B08-AA08-A71F39D4689C}" destId="{A2A253F4-3770-40BD-8487-4258D6EA17D6}" srcOrd="9" destOrd="0" presId="urn:microsoft.com/office/officeart/2005/8/layout/radial5"/>
    <dgm:cxn modelId="{8A6AEB64-3DB5-4156-832D-078FA4105D14}" type="presParOf" srcId="{A2A253F4-3770-40BD-8487-4258D6EA17D6}" destId="{43E4B657-8A59-49AD-A23D-6F57DB0959AC}" srcOrd="0" destOrd="0" presId="urn:microsoft.com/office/officeart/2005/8/layout/radial5"/>
    <dgm:cxn modelId="{A78E652C-A90F-4887-86C6-6CFA3A10D58C}" type="presParOf" srcId="{1F3CC9A7-95D0-4B08-AA08-A71F39D4689C}" destId="{7329CB29-0FC4-41BA-B563-6B6689ADC5FF}" srcOrd="10" destOrd="0" presId="urn:microsoft.com/office/officeart/2005/8/layout/radial5"/>
    <dgm:cxn modelId="{325889E8-F222-43CD-B465-822744583F5F}" type="presParOf" srcId="{1F3CC9A7-95D0-4B08-AA08-A71F39D4689C}" destId="{7D7F68E1-B49B-453E-A4E0-9E689298C828}" srcOrd="11" destOrd="0" presId="urn:microsoft.com/office/officeart/2005/8/layout/radial5"/>
    <dgm:cxn modelId="{59C65CFE-A576-46EC-8E0C-93DFA9E1CCF7}" type="presParOf" srcId="{7D7F68E1-B49B-453E-A4E0-9E689298C828}" destId="{1C2616D2-454C-4155-842F-A3DBBC87C060}" srcOrd="0" destOrd="0" presId="urn:microsoft.com/office/officeart/2005/8/layout/radial5"/>
    <dgm:cxn modelId="{4F1F1B09-256E-4A3A-A72E-D403673DDEE3}" type="presParOf" srcId="{1F3CC9A7-95D0-4B08-AA08-A71F39D4689C}" destId="{85042145-E4A3-4E76-8D4F-CC5B415A7FC1}" srcOrd="12" destOrd="0" presId="urn:microsoft.com/office/officeart/2005/8/layout/radial5"/>
    <dgm:cxn modelId="{29974E76-B481-4B19-8BCE-F7DD724A36EB}" type="presParOf" srcId="{1F3CC9A7-95D0-4B08-AA08-A71F39D4689C}" destId="{9CBD5B9A-DD55-4D60-9203-6F0808E31DCE}" srcOrd="13" destOrd="0" presId="urn:microsoft.com/office/officeart/2005/8/layout/radial5"/>
    <dgm:cxn modelId="{35F80C4F-0D66-4046-AAF4-26D62211EABE}" type="presParOf" srcId="{9CBD5B9A-DD55-4D60-9203-6F0808E31DCE}" destId="{7A95B85D-6393-4EDC-A96C-FA952ED826BF}" srcOrd="0" destOrd="0" presId="urn:microsoft.com/office/officeart/2005/8/layout/radial5"/>
    <dgm:cxn modelId="{1ED522E2-153B-426D-B90E-93F2972DD996}" type="presParOf" srcId="{1F3CC9A7-95D0-4B08-AA08-A71F39D4689C}" destId="{3B84F702-739D-4FAC-9B52-D2DF96CC42D0}" srcOrd="14" destOrd="0" presId="urn:microsoft.com/office/officeart/2005/8/layout/radial5"/>
    <dgm:cxn modelId="{262C3E41-1214-4152-A0A5-7DD47C9CFDDA}" type="presParOf" srcId="{1F3CC9A7-95D0-4B08-AA08-A71F39D4689C}" destId="{3B9FCC73-922F-4AB9-A8E6-8C37A9AB38F3}" srcOrd="15" destOrd="0" presId="urn:microsoft.com/office/officeart/2005/8/layout/radial5"/>
    <dgm:cxn modelId="{F2ECD26D-43AE-456B-B1F4-BFC484FAB804}" type="presParOf" srcId="{3B9FCC73-922F-4AB9-A8E6-8C37A9AB38F3}" destId="{F4101111-30DB-41EA-993D-245933268B48}" srcOrd="0" destOrd="0" presId="urn:microsoft.com/office/officeart/2005/8/layout/radial5"/>
    <dgm:cxn modelId="{46926991-8F61-4F45-A5D0-190E8DD99C84}" type="presParOf" srcId="{1F3CC9A7-95D0-4B08-AA08-A71F39D4689C}" destId="{96CF2EDA-F9FF-4E72-9539-AE6346DC951D}" srcOrd="16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E510B23-DA11-4763-943A-906BB153FAD2}" type="doc">
      <dgm:prSet loTypeId="urn:microsoft.com/office/officeart/2005/8/layout/arrow3" loCatId="relationship" qsTypeId="urn:microsoft.com/office/officeart/2005/8/quickstyle/3d2" qsCatId="3D" csTypeId="urn:microsoft.com/office/officeart/2005/8/colors/accent2_5" csCatId="accent2" phldr="1"/>
      <dgm:spPr/>
      <dgm:t>
        <a:bodyPr/>
        <a:lstStyle/>
        <a:p>
          <a:endParaRPr lang="cs-CZ"/>
        </a:p>
      </dgm:t>
    </dgm:pt>
    <dgm:pt modelId="{714B3539-3964-411A-A5F6-67F58E04A10D}">
      <dgm:prSet phldrT="[Text]"/>
      <dgm:spPr/>
      <dgm:t>
        <a:bodyPr/>
        <a:lstStyle/>
        <a:p>
          <a:r>
            <a:rPr lang="cs-CZ" b="1" i="1" dirty="0" smtClean="0"/>
            <a:t>Poslání</a:t>
          </a:r>
          <a:r>
            <a:rPr lang="cs-CZ" dirty="0" smtClean="0"/>
            <a:t> odráží stávající realitu , vychází z konkrétních podmínek , ve kterých se organizace nachází = „současnost“  </a:t>
          </a:r>
          <a:endParaRPr lang="cs-CZ" dirty="0"/>
        </a:p>
      </dgm:t>
    </dgm:pt>
    <dgm:pt modelId="{BCF871EE-4D9E-46BF-9C7A-0476C7968F0D}" type="parTrans" cxnId="{EF7A475A-CFCB-4014-B603-6B322759760B}">
      <dgm:prSet/>
      <dgm:spPr/>
      <dgm:t>
        <a:bodyPr/>
        <a:lstStyle/>
        <a:p>
          <a:endParaRPr lang="cs-CZ"/>
        </a:p>
      </dgm:t>
    </dgm:pt>
    <dgm:pt modelId="{B14E4D9A-85C6-4EAB-9923-8B8EC78E8E25}" type="sibTrans" cxnId="{EF7A475A-CFCB-4014-B603-6B322759760B}">
      <dgm:prSet/>
      <dgm:spPr/>
      <dgm:t>
        <a:bodyPr/>
        <a:lstStyle/>
        <a:p>
          <a:endParaRPr lang="cs-CZ"/>
        </a:p>
      </dgm:t>
    </dgm:pt>
    <dgm:pt modelId="{4CB200A2-6318-4E37-B6C2-6DDF65370208}">
      <dgm:prSet phldrT="[Text]"/>
      <dgm:spPr/>
      <dgm:t>
        <a:bodyPr/>
        <a:lstStyle/>
        <a:p>
          <a:r>
            <a:rPr lang="cs-CZ" b="1" i="1" dirty="0" smtClean="0"/>
            <a:t>Vize</a:t>
          </a:r>
          <a:r>
            <a:rPr lang="cs-CZ" dirty="0" smtClean="0"/>
            <a:t>  představuje budoucí chování organizace = „vytváření budoucnosti“ . </a:t>
          </a:r>
          <a:endParaRPr lang="cs-CZ" dirty="0"/>
        </a:p>
      </dgm:t>
    </dgm:pt>
    <dgm:pt modelId="{8E87B1D1-5C13-4D0E-9D83-4DC67714ADDB}" type="parTrans" cxnId="{FED6B51F-93A0-4936-B075-D87C7822C162}">
      <dgm:prSet/>
      <dgm:spPr/>
      <dgm:t>
        <a:bodyPr/>
        <a:lstStyle/>
        <a:p>
          <a:endParaRPr lang="cs-CZ"/>
        </a:p>
      </dgm:t>
    </dgm:pt>
    <dgm:pt modelId="{88637974-0361-4551-A84D-A5A9DE3EE702}" type="sibTrans" cxnId="{FED6B51F-93A0-4936-B075-D87C7822C162}">
      <dgm:prSet/>
      <dgm:spPr/>
      <dgm:t>
        <a:bodyPr/>
        <a:lstStyle/>
        <a:p>
          <a:endParaRPr lang="cs-CZ"/>
        </a:p>
      </dgm:t>
    </dgm:pt>
    <dgm:pt modelId="{D9433088-C12D-4A71-A559-BE4D8B040B80}" type="pres">
      <dgm:prSet presAssocID="{4E510B23-DA11-4763-943A-906BB153FAD2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cs-CZ"/>
        </a:p>
      </dgm:t>
    </dgm:pt>
    <dgm:pt modelId="{A61C4ACD-1D0A-45FE-A3D8-33B046D196DC}" type="pres">
      <dgm:prSet presAssocID="{4E510B23-DA11-4763-943A-906BB153FAD2}" presName="divider" presStyleLbl="fgShp" presStyleIdx="0" presStyleCnt="1"/>
      <dgm:spPr/>
    </dgm:pt>
    <dgm:pt modelId="{0754B405-6C04-4C9F-84DA-B1005A0738A2}" type="pres">
      <dgm:prSet presAssocID="{714B3539-3964-411A-A5F6-67F58E04A10D}" presName="downArrow" presStyleLbl="node1" presStyleIdx="0" presStyleCnt="2"/>
      <dgm:spPr/>
    </dgm:pt>
    <dgm:pt modelId="{56869B07-D93C-4E56-AE46-E9A27133B850}" type="pres">
      <dgm:prSet presAssocID="{714B3539-3964-411A-A5F6-67F58E04A10D}" presName="downArrowText" presStyleLbl="revTx" presStyleIdx="0" presStyleCnt="2" custLinFactNeighborX="54398" custLinFactNeighborY="13228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ADBC7900-C872-42D8-91CF-502494B4259C}" type="pres">
      <dgm:prSet presAssocID="{4CB200A2-6318-4E37-B6C2-6DDF65370208}" presName="upArrow" presStyleLbl="node1" presStyleIdx="1" presStyleCnt="2"/>
      <dgm:spPr/>
    </dgm:pt>
    <dgm:pt modelId="{B9E29ABE-C91A-4CBD-A6E3-3B14B577E0B8}" type="pres">
      <dgm:prSet presAssocID="{4CB200A2-6318-4E37-B6C2-6DDF65370208}" presName="upArrowText" presStyleLbl="revTx" presStyleIdx="1" presStyleCnt="2" custLinFactNeighborX="21412" custLinFactNeighborY="-1323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D83A4EB0-8E0E-4B02-A881-57625236E1B6}" type="presOf" srcId="{714B3539-3964-411A-A5F6-67F58E04A10D}" destId="{56869B07-D93C-4E56-AE46-E9A27133B850}" srcOrd="0" destOrd="0" presId="urn:microsoft.com/office/officeart/2005/8/layout/arrow3"/>
    <dgm:cxn modelId="{5EE6FD8A-22D5-4202-93F6-65F6E4F230ED}" type="presOf" srcId="{4CB200A2-6318-4E37-B6C2-6DDF65370208}" destId="{B9E29ABE-C91A-4CBD-A6E3-3B14B577E0B8}" srcOrd="0" destOrd="0" presId="urn:microsoft.com/office/officeart/2005/8/layout/arrow3"/>
    <dgm:cxn modelId="{EF7A475A-CFCB-4014-B603-6B322759760B}" srcId="{4E510B23-DA11-4763-943A-906BB153FAD2}" destId="{714B3539-3964-411A-A5F6-67F58E04A10D}" srcOrd="0" destOrd="0" parTransId="{BCF871EE-4D9E-46BF-9C7A-0476C7968F0D}" sibTransId="{B14E4D9A-85C6-4EAB-9923-8B8EC78E8E25}"/>
    <dgm:cxn modelId="{7C1436A6-A352-40E6-B020-3A5E74A93C20}" type="presOf" srcId="{4E510B23-DA11-4763-943A-906BB153FAD2}" destId="{D9433088-C12D-4A71-A559-BE4D8B040B80}" srcOrd="0" destOrd="0" presId="urn:microsoft.com/office/officeart/2005/8/layout/arrow3"/>
    <dgm:cxn modelId="{FED6B51F-93A0-4936-B075-D87C7822C162}" srcId="{4E510B23-DA11-4763-943A-906BB153FAD2}" destId="{4CB200A2-6318-4E37-B6C2-6DDF65370208}" srcOrd="1" destOrd="0" parTransId="{8E87B1D1-5C13-4D0E-9D83-4DC67714ADDB}" sibTransId="{88637974-0361-4551-A84D-A5A9DE3EE702}"/>
    <dgm:cxn modelId="{BB798129-3B6D-472C-BF70-93DEE2C22E6B}" type="presParOf" srcId="{D9433088-C12D-4A71-A559-BE4D8B040B80}" destId="{A61C4ACD-1D0A-45FE-A3D8-33B046D196DC}" srcOrd="0" destOrd="0" presId="urn:microsoft.com/office/officeart/2005/8/layout/arrow3"/>
    <dgm:cxn modelId="{CCE08182-53C1-4F57-B6E2-FE685762EAD6}" type="presParOf" srcId="{D9433088-C12D-4A71-A559-BE4D8B040B80}" destId="{0754B405-6C04-4C9F-84DA-B1005A0738A2}" srcOrd="1" destOrd="0" presId="urn:microsoft.com/office/officeart/2005/8/layout/arrow3"/>
    <dgm:cxn modelId="{5AEC0A8D-CFD7-498C-930B-B120EA079E18}" type="presParOf" srcId="{D9433088-C12D-4A71-A559-BE4D8B040B80}" destId="{56869B07-D93C-4E56-AE46-E9A27133B850}" srcOrd="2" destOrd="0" presId="urn:microsoft.com/office/officeart/2005/8/layout/arrow3"/>
    <dgm:cxn modelId="{5B2B3A12-285F-4DB0-A2B7-C1917B971E33}" type="presParOf" srcId="{D9433088-C12D-4A71-A559-BE4D8B040B80}" destId="{ADBC7900-C872-42D8-91CF-502494B4259C}" srcOrd="3" destOrd="0" presId="urn:microsoft.com/office/officeart/2005/8/layout/arrow3"/>
    <dgm:cxn modelId="{E6F39080-C15D-4FEC-AF37-4270A8E46550}" type="presParOf" srcId="{D9433088-C12D-4A71-A559-BE4D8B040B80}" destId="{B9E29ABE-C91A-4CBD-A6E3-3B14B577E0B8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C00AB14-124C-45AB-A314-7A339599FE10}" type="doc">
      <dgm:prSet loTypeId="urn:microsoft.com/office/officeart/2005/8/layout/hierarchy1" loCatId="hierarchy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ECF03FB9-AF60-4D2A-809C-E291DABD6B37}">
      <dgm:prSet phldrT="[Text]"/>
      <dgm:spPr/>
      <dgm:t>
        <a:bodyPr/>
        <a:lstStyle/>
        <a:p>
          <a:r>
            <a:rPr lang="cs-CZ" dirty="0" smtClean="0"/>
            <a:t>Firemní globální strategie </a:t>
          </a:r>
          <a:endParaRPr lang="cs-CZ" dirty="0"/>
        </a:p>
      </dgm:t>
    </dgm:pt>
    <dgm:pt modelId="{1DDF6E6F-1A52-44A5-9DB2-FE5AFB202063}" type="parTrans" cxnId="{376C8DF1-35D1-47D3-B47B-FE37CA233319}">
      <dgm:prSet/>
      <dgm:spPr/>
      <dgm:t>
        <a:bodyPr/>
        <a:lstStyle/>
        <a:p>
          <a:endParaRPr lang="cs-CZ"/>
        </a:p>
      </dgm:t>
    </dgm:pt>
    <dgm:pt modelId="{B1458298-0742-40AB-B74F-3C7F7CD4A78F}" type="sibTrans" cxnId="{376C8DF1-35D1-47D3-B47B-FE37CA233319}">
      <dgm:prSet/>
      <dgm:spPr/>
      <dgm:t>
        <a:bodyPr/>
        <a:lstStyle/>
        <a:p>
          <a:endParaRPr lang="cs-CZ"/>
        </a:p>
      </dgm:t>
    </dgm:pt>
    <dgm:pt modelId="{3332106A-72F4-45F3-BEC4-0F6FE7A8D17B}">
      <dgm:prSet phldrT="[Text]"/>
      <dgm:spPr/>
      <dgm:t>
        <a:bodyPr/>
        <a:lstStyle/>
        <a:p>
          <a:r>
            <a:rPr lang="cs-CZ" dirty="0" smtClean="0"/>
            <a:t>Business strategie </a:t>
          </a:r>
        </a:p>
        <a:p>
          <a:r>
            <a:rPr lang="cs-CZ" dirty="0" smtClean="0"/>
            <a:t>Provoz A</a:t>
          </a:r>
          <a:endParaRPr lang="cs-CZ" dirty="0"/>
        </a:p>
      </dgm:t>
    </dgm:pt>
    <dgm:pt modelId="{3B650913-95CF-4205-813A-C38169DDB0E6}" type="parTrans" cxnId="{2C612555-30C9-4BA1-BD10-48A13D2A473F}">
      <dgm:prSet/>
      <dgm:spPr/>
      <dgm:t>
        <a:bodyPr/>
        <a:lstStyle/>
        <a:p>
          <a:endParaRPr lang="cs-CZ"/>
        </a:p>
      </dgm:t>
    </dgm:pt>
    <dgm:pt modelId="{700B20AE-6F4C-4A9B-B7D0-E6E802FE34DA}" type="sibTrans" cxnId="{2C612555-30C9-4BA1-BD10-48A13D2A473F}">
      <dgm:prSet/>
      <dgm:spPr/>
      <dgm:t>
        <a:bodyPr/>
        <a:lstStyle/>
        <a:p>
          <a:endParaRPr lang="cs-CZ"/>
        </a:p>
      </dgm:t>
    </dgm:pt>
    <dgm:pt modelId="{D08405F4-DFFA-4D64-BF44-D3B813E40253}">
      <dgm:prSet phldrT="[Text]"/>
      <dgm:spPr/>
      <dgm:t>
        <a:bodyPr/>
        <a:lstStyle/>
        <a:p>
          <a:r>
            <a:rPr lang="cs-CZ" dirty="0" smtClean="0"/>
            <a:t>Funkční strategie</a:t>
          </a:r>
        </a:p>
        <a:p>
          <a:r>
            <a:rPr lang="cs-CZ" dirty="0" smtClean="0"/>
            <a:t>(obchodní) </a:t>
          </a:r>
          <a:endParaRPr lang="cs-CZ" dirty="0"/>
        </a:p>
      </dgm:t>
    </dgm:pt>
    <dgm:pt modelId="{F177B7BF-CEC0-431B-BD5D-67BAD0D8F8F4}" type="parTrans" cxnId="{C2485599-3DD8-4573-8D19-1D557D7C6E6C}">
      <dgm:prSet/>
      <dgm:spPr/>
      <dgm:t>
        <a:bodyPr/>
        <a:lstStyle/>
        <a:p>
          <a:endParaRPr lang="cs-CZ"/>
        </a:p>
      </dgm:t>
    </dgm:pt>
    <dgm:pt modelId="{7CF1B000-34C6-4A7D-8E26-896845EF4172}" type="sibTrans" cxnId="{C2485599-3DD8-4573-8D19-1D557D7C6E6C}">
      <dgm:prSet/>
      <dgm:spPr/>
      <dgm:t>
        <a:bodyPr/>
        <a:lstStyle/>
        <a:p>
          <a:endParaRPr lang="cs-CZ"/>
        </a:p>
      </dgm:t>
    </dgm:pt>
    <dgm:pt modelId="{BD1A5079-5E17-417A-B4A0-1742987FD510}">
      <dgm:prSet phldrT="[Text]"/>
      <dgm:spPr/>
      <dgm:t>
        <a:bodyPr/>
        <a:lstStyle/>
        <a:p>
          <a:r>
            <a:rPr lang="cs-CZ" dirty="0" smtClean="0"/>
            <a:t>Funkční strategie</a:t>
          </a:r>
        </a:p>
        <a:p>
          <a:r>
            <a:rPr lang="cs-CZ" dirty="0" smtClean="0"/>
            <a:t>(ekonomicko-finanční)</a:t>
          </a:r>
          <a:endParaRPr lang="cs-CZ" dirty="0"/>
        </a:p>
      </dgm:t>
    </dgm:pt>
    <dgm:pt modelId="{6598A30A-BF02-4766-A87F-4B945AA443C2}" type="parTrans" cxnId="{007EC804-33CA-49B5-A55F-D1E418EF337B}">
      <dgm:prSet/>
      <dgm:spPr/>
      <dgm:t>
        <a:bodyPr/>
        <a:lstStyle/>
        <a:p>
          <a:endParaRPr lang="cs-CZ"/>
        </a:p>
      </dgm:t>
    </dgm:pt>
    <dgm:pt modelId="{2E85EC9A-65F3-4730-8B78-4476C17E3335}" type="sibTrans" cxnId="{007EC804-33CA-49B5-A55F-D1E418EF337B}">
      <dgm:prSet/>
      <dgm:spPr/>
      <dgm:t>
        <a:bodyPr/>
        <a:lstStyle/>
        <a:p>
          <a:endParaRPr lang="cs-CZ"/>
        </a:p>
      </dgm:t>
    </dgm:pt>
    <dgm:pt modelId="{C6DB406E-EA45-4E56-83F8-9FF585C7734B}">
      <dgm:prSet phldrT="[Text]"/>
      <dgm:spPr/>
      <dgm:t>
        <a:bodyPr/>
        <a:lstStyle/>
        <a:p>
          <a:r>
            <a:rPr lang="cs-CZ" dirty="0" smtClean="0"/>
            <a:t>Business strategie </a:t>
          </a:r>
        </a:p>
        <a:p>
          <a:r>
            <a:rPr lang="cs-CZ" dirty="0" smtClean="0"/>
            <a:t>Provoz B</a:t>
          </a:r>
          <a:endParaRPr lang="cs-CZ" dirty="0"/>
        </a:p>
      </dgm:t>
    </dgm:pt>
    <dgm:pt modelId="{B9AF0EB2-4875-4A70-A292-5C6DC6200C30}" type="parTrans" cxnId="{414C80C1-B2C8-411A-816F-82B763ADADF4}">
      <dgm:prSet/>
      <dgm:spPr/>
      <dgm:t>
        <a:bodyPr/>
        <a:lstStyle/>
        <a:p>
          <a:endParaRPr lang="cs-CZ"/>
        </a:p>
      </dgm:t>
    </dgm:pt>
    <dgm:pt modelId="{E56FE3F4-626F-4400-9150-82F1609AF8BE}" type="sibTrans" cxnId="{414C80C1-B2C8-411A-816F-82B763ADADF4}">
      <dgm:prSet/>
      <dgm:spPr/>
      <dgm:t>
        <a:bodyPr/>
        <a:lstStyle/>
        <a:p>
          <a:endParaRPr lang="cs-CZ"/>
        </a:p>
      </dgm:t>
    </dgm:pt>
    <dgm:pt modelId="{F7D60859-AB8E-4487-B15D-6EAFD25DF897}">
      <dgm:prSet/>
      <dgm:spPr/>
      <dgm:t>
        <a:bodyPr/>
        <a:lstStyle/>
        <a:p>
          <a:r>
            <a:rPr lang="cs-CZ" dirty="0" smtClean="0"/>
            <a:t>Funkční strategie</a:t>
          </a:r>
        </a:p>
        <a:p>
          <a:r>
            <a:rPr lang="cs-CZ" dirty="0" smtClean="0"/>
            <a:t>(výrobková)</a:t>
          </a:r>
        </a:p>
      </dgm:t>
    </dgm:pt>
    <dgm:pt modelId="{15D473CE-291A-4D39-9E18-734C729B5F6F}" type="parTrans" cxnId="{9022B31F-80CF-438B-BA67-EFDAC3CF5E90}">
      <dgm:prSet/>
      <dgm:spPr/>
      <dgm:t>
        <a:bodyPr/>
        <a:lstStyle/>
        <a:p>
          <a:endParaRPr lang="cs-CZ"/>
        </a:p>
      </dgm:t>
    </dgm:pt>
    <dgm:pt modelId="{7423661E-C001-492F-BE5E-5BCC14CB6B6D}" type="sibTrans" cxnId="{9022B31F-80CF-438B-BA67-EFDAC3CF5E90}">
      <dgm:prSet/>
      <dgm:spPr/>
      <dgm:t>
        <a:bodyPr/>
        <a:lstStyle/>
        <a:p>
          <a:endParaRPr lang="cs-CZ"/>
        </a:p>
      </dgm:t>
    </dgm:pt>
    <dgm:pt modelId="{4DA4E0F4-54A8-4978-8995-F280315C66F9}">
      <dgm:prSet/>
      <dgm:spPr/>
      <dgm:t>
        <a:bodyPr/>
        <a:lstStyle/>
        <a:p>
          <a:r>
            <a:rPr lang="cs-CZ" dirty="0" smtClean="0"/>
            <a:t>Funkční strategie</a:t>
          </a:r>
        </a:p>
        <a:p>
          <a:r>
            <a:rPr lang="cs-CZ" dirty="0" smtClean="0"/>
            <a:t>(investiční)</a:t>
          </a:r>
        </a:p>
      </dgm:t>
    </dgm:pt>
    <dgm:pt modelId="{9D73CEFA-AD23-4675-8832-4BC57B7FE487}" type="parTrans" cxnId="{8094E194-44F8-4CEE-9233-62167E9F3A66}">
      <dgm:prSet/>
      <dgm:spPr/>
      <dgm:t>
        <a:bodyPr/>
        <a:lstStyle/>
        <a:p>
          <a:endParaRPr lang="cs-CZ"/>
        </a:p>
      </dgm:t>
    </dgm:pt>
    <dgm:pt modelId="{72ED8474-2670-41DC-AEEE-BB7B68D0EADA}" type="sibTrans" cxnId="{8094E194-44F8-4CEE-9233-62167E9F3A66}">
      <dgm:prSet/>
      <dgm:spPr/>
      <dgm:t>
        <a:bodyPr/>
        <a:lstStyle/>
        <a:p>
          <a:endParaRPr lang="cs-CZ"/>
        </a:p>
      </dgm:t>
    </dgm:pt>
    <dgm:pt modelId="{3D1DFB24-5624-4883-8538-1AFAEEBC9BAE}">
      <dgm:prSet/>
      <dgm:spPr/>
      <dgm:t>
        <a:bodyPr/>
        <a:lstStyle/>
        <a:p>
          <a:r>
            <a:rPr lang="cs-CZ" dirty="0" smtClean="0"/>
            <a:t>Business strategie </a:t>
          </a:r>
        </a:p>
        <a:p>
          <a:r>
            <a:rPr lang="cs-CZ" dirty="0" smtClean="0"/>
            <a:t>Provoz C</a:t>
          </a:r>
          <a:endParaRPr lang="cs-CZ" dirty="0"/>
        </a:p>
      </dgm:t>
    </dgm:pt>
    <dgm:pt modelId="{43E0D622-B83C-4101-8E4F-BF457E0A439D}" type="parTrans" cxnId="{A9C667E4-CF45-4DCF-B8B0-70FC17123695}">
      <dgm:prSet/>
      <dgm:spPr/>
      <dgm:t>
        <a:bodyPr/>
        <a:lstStyle/>
        <a:p>
          <a:endParaRPr lang="cs-CZ"/>
        </a:p>
      </dgm:t>
    </dgm:pt>
    <dgm:pt modelId="{52640D48-696D-4CFA-AE08-2975054B4647}" type="sibTrans" cxnId="{A9C667E4-CF45-4DCF-B8B0-70FC17123695}">
      <dgm:prSet/>
      <dgm:spPr/>
      <dgm:t>
        <a:bodyPr/>
        <a:lstStyle/>
        <a:p>
          <a:endParaRPr lang="cs-CZ"/>
        </a:p>
      </dgm:t>
    </dgm:pt>
    <dgm:pt modelId="{ABD5E5FE-9815-4AE5-941E-3166A1780BFE}">
      <dgm:prSet/>
      <dgm:spPr/>
      <dgm:t>
        <a:bodyPr/>
        <a:lstStyle/>
        <a:p>
          <a:r>
            <a:rPr lang="cs-CZ" dirty="0" smtClean="0"/>
            <a:t>Horizontální strategie (personální)</a:t>
          </a:r>
          <a:endParaRPr lang="cs-CZ" dirty="0"/>
        </a:p>
      </dgm:t>
    </dgm:pt>
    <dgm:pt modelId="{4A80245F-78F5-4FB9-BB38-1CE61731FEC3}" type="parTrans" cxnId="{B8D095B6-5F00-4D7E-971E-4878369849B3}">
      <dgm:prSet/>
      <dgm:spPr/>
      <dgm:t>
        <a:bodyPr/>
        <a:lstStyle/>
        <a:p>
          <a:endParaRPr lang="cs-CZ"/>
        </a:p>
      </dgm:t>
    </dgm:pt>
    <dgm:pt modelId="{56C95695-787D-4286-ACAF-E8D4C09D0DF1}" type="sibTrans" cxnId="{B8D095B6-5F00-4D7E-971E-4878369849B3}">
      <dgm:prSet/>
      <dgm:spPr/>
      <dgm:t>
        <a:bodyPr/>
        <a:lstStyle/>
        <a:p>
          <a:endParaRPr lang="cs-CZ"/>
        </a:p>
      </dgm:t>
    </dgm:pt>
    <dgm:pt modelId="{554C7ABC-49D7-4915-9F9A-BC6FF60161D8}">
      <dgm:prSet/>
      <dgm:spPr/>
      <dgm:t>
        <a:bodyPr/>
        <a:lstStyle/>
        <a:p>
          <a:r>
            <a:rPr lang="cs-CZ" dirty="0" smtClean="0"/>
            <a:t>Horizontální </a:t>
          </a:r>
        </a:p>
        <a:p>
          <a:r>
            <a:rPr lang="cs-CZ" dirty="0" smtClean="0"/>
            <a:t>strategie</a:t>
          </a:r>
        </a:p>
        <a:p>
          <a:r>
            <a:rPr lang="cs-CZ" dirty="0" smtClean="0"/>
            <a:t>(marketingová)</a:t>
          </a:r>
          <a:endParaRPr lang="cs-CZ" dirty="0"/>
        </a:p>
      </dgm:t>
    </dgm:pt>
    <dgm:pt modelId="{436AB626-4A5C-4C6F-8EB5-747340AE9F09}" type="parTrans" cxnId="{C022604C-B7FC-4361-8050-04DBBDA7338C}">
      <dgm:prSet/>
      <dgm:spPr/>
      <dgm:t>
        <a:bodyPr/>
        <a:lstStyle/>
        <a:p>
          <a:endParaRPr lang="cs-CZ"/>
        </a:p>
      </dgm:t>
    </dgm:pt>
    <dgm:pt modelId="{8166F97F-BB0F-4DFF-9EDF-3D1714C2007E}" type="sibTrans" cxnId="{C022604C-B7FC-4361-8050-04DBBDA7338C}">
      <dgm:prSet/>
      <dgm:spPr/>
      <dgm:t>
        <a:bodyPr/>
        <a:lstStyle/>
        <a:p>
          <a:endParaRPr lang="cs-CZ"/>
        </a:p>
      </dgm:t>
    </dgm:pt>
    <dgm:pt modelId="{869E99F9-89FE-44C1-9B75-24DEC5396AF3}" type="pres">
      <dgm:prSet presAssocID="{1C00AB14-124C-45AB-A314-7A339599FE10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cs-CZ"/>
        </a:p>
      </dgm:t>
    </dgm:pt>
    <dgm:pt modelId="{E67263A8-A8F1-4622-BCA4-461F90A346B1}" type="pres">
      <dgm:prSet presAssocID="{ECF03FB9-AF60-4D2A-809C-E291DABD6B37}" presName="hierRoot1" presStyleCnt="0"/>
      <dgm:spPr/>
    </dgm:pt>
    <dgm:pt modelId="{1316A1F5-572D-472F-B02C-2CA684A23069}" type="pres">
      <dgm:prSet presAssocID="{ECF03FB9-AF60-4D2A-809C-E291DABD6B37}" presName="composite" presStyleCnt="0"/>
      <dgm:spPr/>
    </dgm:pt>
    <dgm:pt modelId="{A36FD7EF-8536-465B-9E71-DCBD0371218A}" type="pres">
      <dgm:prSet presAssocID="{ECF03FB9-AF60-4D2A-809C-E291DABD6B37}" presName="background" presStyleLbl="node0" presStyleIdx="0" presStyleCnt="1"/>
      <dgm:spPr/>
    </dgm:pt>
    <dgm:pt modelId="{BF53532A-15B7-4DBD-8795-4F09BDEE02C9}" type="pres">
      <dgm:prSet presAssocID="{ECF03FB9-AF60-4D2A-809C-E291DABD6B37}" presName="text" presStyleLbl="fgAcc0" presStyleIdx="0" presStyleCnt="1" custLinFactY="-71962" custLinFactNeighborX="-36884" custLinFactNeighborY="-10000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4DE3C824-18C7-4891-ADDD-E75AF9481517}" type="pres">
      <dgm:prSet presAssocID="{ECF03FB9-AF60-4D2A-809C-E291DABD6B37}" presName="hierChild2" presStyleCnt="0"/>
      <dgm:spPr/>
    </dgm:pt>
    <dgm:pt modelId="{F66729D5-48F6-4745-B3EE-B91F4B6447E2}" type="pres">
      <dgm:prSet presAssocID="{3B650913-95CF-4205-813A-C38169DDB0E6}" presName="Name10" presStyleLbl="parChTrans1D2" presStyleIdx="0" presStyleCnt="5"/>
      <dgm:spPr/>
      <dgm:t>
        <a:bodyPr/>
        <a:lstStyle/>
        <a:p>
          <a:endParaRPr lang="cs-CZ"/>
        </a:p>
      </dgm:t>
    </dgm:pt>
    <dgm:pt modelId="{41CCA948-307D-499A-A230-87719B07B6DE}" type="pres">
      <dgm:prSet presAssocID="{3332106A-72F4-45F3-BEC4-0F6FE7A8D17B}" presName="hierRoot2" presStyleCnt="0"/>
      <dgm:spPr/>
    </dgm:pt>
    <dgm:pt modelId="{FB275EE9-0FB7-49BB-81EB-C91666842269}" type="pres">
      <dgm:prSet presAssocID="{3332106A-72F4-45F3-BEC4-0F6FE7A8D17B}" presName="composite2" presStyleCnt="0"/>
      <dgm:spPr/>
    </dgm:pt>
    <dgm:pt modelId="{2B6A8B5D-15D7-4934-B318-D38982EEF83E}" type="pres">
      <dgm:prSet presAssocID="{3332106A-72F4-45F3-BEC4-0F6FE7A8D17B}" presName="background2" presStyleLbl="node2" presStyleIdx="0" presStyleCnt="5"/>
      <dgm:spPr/>
    </dgm:pt>
    <dgm:pt modelId="{C1D02147-64C0-406E-9E37-5343D1792253}" type="pres">
      <dgm:prSet presAssocID="{3332106A-72F4-45F3-BEC4-0F6FE7A8D17B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A660C581-5089-4BFA-8023-8B9E38E79582}" type="pres">
      <dgm:prSet presAssocID="{3332106A-72F4-45F3-BEC4-0F6FE7A8D17B}" presName="hierChild3" presStyleCnt="0"/>
      <dgm:spPr/>
    </dgm:pt>
    <dgm:pt modelId="{9914564A-D10E-4527-863A-35207B6BADA0}" type="pres">
      <dgm:prSet presAssocID="{F177B7BF-CEC0-431B-BD5D-67BAD0D8F8F4}" presName="Name17" presStyleLbl="parChTrans1D3" presStyleIdx="0" presStyleCnt="4"/>
      <dgm:spPr/>
      <dgm:t>
        <a:bodyPr/>
        <a:lstStyle/>
        <a:p>
          <a:endParaRPr lang="cs-CZ"/>
        </a:p>
      </dgm:t>
    </dgm:pt>
    <dgm:pt modelId="{525D19A2-7745-46A1-8AC0-1E80A4204A50}" type="pres">
      <dgm:prSet presAssocID="{D08405F4-DFFA-4D64-BF44-D3B813E40253}" presName="hierRoot3" presStyleCnt="0"/>
      <dgm:spPr/>
    </dgm:pt>
    <dgm:pt modelId="{E6B7F367-4556-4515-B43E-C2C64161900D}" type="pres">
      <dgm:prSet presAssocID="{D08405F4-DFFA-4D64-BF44-D3B813E40253}" presName="composite3" presStyleCnt="0"/>
      <dgm:spPr/>
    </dgm:pt>
    <dgm:pt modelId="{D75DE82C-2B28-472A-A06E-750229F9255F}" type="pres">
      <dgm:prSet presAssocID="{D08405F4-DFFA-4D64-BF44-D3B813E40253}" presName="background3" presStyleLbl="node3" presStyleIdx="0" presStyleCnt="4"/>
      <dgm:spPr/>
    </dgm:pt>
    <dgm:pt modelId="{AD2517EF-F43F-4D8B-AB6C-23B6BD5B59C5}" type="pres">
      <dgm:prSet presAssocID="{D08405F4-DFFA-4D64-BF44-D3B813E40253}" presName="text3" presStyleLbl="fgAcc3" presStyleIdx="0" presStyleCnt="4" custLinFactNeighborX="-3608" custLinFactNeighborY="31044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BF96BBFC-24D3-4791-BDC0-3EB1E2D256A7}" type="pres">
      <dgm:prSet presAssocID="{D08405F4-DFFA-4D64-BF44-D3B813E40253}" presName="hierChild4" presStyleCnt="0"/>
      <dgm:spPr/>
    </dgm:pt>
    <dgm:pt modelId="{BF24764E-F96E-4EEB-B1A5-25831A871E83}" type="pres">
      <dgm:prSet presAssocID="{6598A30A-BF02-4766-A87F-4B945AA443C2}" presName="Name17" presStyleLbl="parChTrans1D3" presStyleIdx="1" presStyleCnt="4"/>
      <dgm:spPr/>
      <dgm:t>
        <a:bodyPr/>
        <a:lstStyle/>
        <a:p>
          <a:endParaRPr lang="cs-CZ"/>
        </a:p>
      </dgm:t>
    </dgm:pt>
    <dgm:pt modelId="{E0767090-A5CA-4D84-B5AA-240D304682BE}" type="pres">
      <dgm:prSet presAssocID="{BD1A5079-5E17-417A-B4A0-1742987FD510}" presName="hierRoot3" presStyleCnt="0"/>
      <dgm:spPr/>
    </dgm:pt>
    <dgm:pt modelId="{D05668CB-2097-4ED4-8C2D-86A0A43142BF}" type="pres">
      <dgm:prSet presAssocID="{BD1A5079-5E17-417A-B4A0-1742987FD510}" presName="composite3" presStyleCnt="0"/>
      <dgm:spPr/>
    </dgm:pt>
    <dgm:pt modelId="{56085351-6AC7-482F-AAE1-1A1F6DAA8280}" type="pres">
      <dgm:prSet presAssocID="{BD1A5079-5E17-417A-B4A0-1742987FD510}" presName="background3" presStyleLbl="node3" presStyleIdx="1" presStyleCnt="4"/>
      <dgm:spPr/>
    </dgm:pt>
    <dgm:pt modelId="{DC9B43BE-3259-4547-8CB0-394E0709AC06}" type="pres">
      <dgm:prSet presAssocID="{BD1A5079-5E17-417A-B4A0-1742987FD510}" presName="text3" presStyleLbl="fgAcc3" presStyleIdx="1" presStyleCnt="4" custLinFactNeighborX="4949" custLinFactNeighborY="31044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FE2DE35F-E521-4B1D-B5BF-2F3923F1AAFE}" type="pres">
      <dgm:prSet presAssocID="{BD1A5079-5E17-417A-B4A0-1742987FD510}" presName="hierChild4" presStyleCnt="0"/>
      <dgm:spPr/>
    </dgm:pt>
    <dgm:pt modelId="{211267BA-E967-436B-98AF-17B7EAF140CE}" type="pres">
      <dgm:prSet presAssocID="{9D73CEFA-AD23-4675-8832-4BC57B7FE487}" presName="Name17" presStyleLbl="parChTrans1D3" presStyleIdx="2" presStyleCnt="4"/>
      <dgm:spPr/>
      <dgm:t>
        <a:bodyPr/>
        <a:lstStyle/>
        <a:p>
          <a:endParaRPr lang="cs-CZ"/>
        </a:p>
      </dgm:t>
    </dgm:pt>
    <dgm:pt modelId="{27AB0121-1385-4D6E-8EC1-C000A5B24C55}" type="pres">
      <dgm:prSet presAssocID="{4DA4E0F4-54A8-4978-8995-F280315C66F9}" presName="hierRoot3" presStyleCnt="0"/>
      <dgm:spPr/>
    </dgm:pt>
    <dgm:pt modelId="{711EDB73-8DE9-4AE1-9B5E-9BE849CF64A8}" type="pres">
      <dgm:prSet presAssocID="{4DA4E0F4-54A8-4978-8995-F280315C66F9}" presName="composite3" presStyleCnt="0"/>
      <dgm:spPr/>
    </dgm:pt>
    <dgm:pt modelId="{9DA2F9BD-74D3-49AC-B966-D5C26A5E6DE7}" type="pres">
      <dgm:prSet presAssocID="{4DA4E0F4-54A8-4978-8995-F280315C66F9}" presName="background3" presStyleLbl="node3" presStyleIdx="2" presStyleCnt="4"/>
      <dgm:spPr/>
    </dgm:pt>
    <dgm:pt modelId="{D7F00826-2119-4641-8DF2-EE9CC946B2D3}" type="pres">
      <dgm:prSet presAssocID="{4DA4E0F4-54A8-4978-8995-F280315C66F9}" presName="text3" presStyleLbl="fgAcc3" presStyleIdx="2" presStyleCnt="4" custLinFactNeighborX="13506" custLinFactNeighborY="31044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57442DE9-B9A1-47A8-8D02-C2B63F1FA51E}" type="pres">
      <dgm:prSet presAssocID="{4DA4E0F4-54A8-4978-8995-F280315C66F9}" presName="hierChild4" presStyleCnt="0"/>
      <dgm:spPr/>
    </dgm:pt>
    <dgm:pt modelId="{4699A778-F585-49B2-A208-F7C2E45BF0F9}" type="pres">
      <dgm:prSet presAssocID="{15D473CE-291A-4D39-9E18-734C729B5F6F}" presName="Name17" presStyleLbl="parChTrans1D3" presStyleIdx="3" presStyleCnt="4"/>
      <dgm:spPr/>
      <dgm:t>
        <a:bodyPr/>
        <a:lstStyle/>
        <a:p>
          <a:endParaRPr lang="cs-CZ"/>
        </a:p>
      </dgm:t>
    </dgm:pt>
    <dgm:pt modelId="{534F7BED-B7F5-4DB6-AD88-F4ECAC7BDE07}" type="pres">
      <dgm:prSet presAssocID="{F7D60859-AB8E-4487-B15D-6EAFD25DF897}" presName="hierRoot3" presStyleCnt="0"/>
      <dgm:spPr/>
    </dgm:pt>
    <dgm:pt modelId="{6BEAC1C5-F3BF-417F-B899-F1074DE766BD}" type="pres">
      <dgm:prSet presAssocID="{F7D60859-AB8E-4487-B15D-6EAFD25DF897}" presName="composite3" presStyleCnt="0"/>
      <dgm:spPr/>
    </dgm:pt>
    <dgm:pt modelId="{E6EC3220-4D80-403D-BE4E-469276F114EA}" type="pres">
      <dgm:prSet presAssocID="{F7D60859-AB8E-4487-B15D-6EAFD25DF897}" presName="background3" presStyleLbl="node3" presStyleIdx="3" presStyleCnt="4"/>
      <dgm:spPr/>
    </dgm:pt>
    <dgm:pt modelId="{CA8C04A5-5308-4ACB-93C8-CF44A2A62527}" type="pres">
      <dgm:prSet presAssocID="{F7D60859-AB8E-4487-B15D-6EAFD25DF897}" presName="text3" presStyleLbl="fgAcc3" presStyleIdx="3" presStyleCnt="4" custLinFactNeighborX="30236" custLinFactNeighborY="31044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C32469CE-E718-4920-B97D-DFDBF3711387}" type="pres">
      <dgm:prSet presAssocID="{F7D60859-AB8E-4487-B15D-6EAFD25DF897}" presName="hierChild4" presStyleCnt="0"/>
      <dgm:spPr/>
    </dgm:pt>
    <dgm:pt modelId="{7373D7C0-3FD2-43CD-A41B-2D96F319DDC9}" type="pres">
      <dgm:prSet presAssocID="{B9AF0EB2-4875-4A70-A292-5C6DC6200C30}" presName="Name10" presStyleLbl="parChTrans1D2" presStyleIdx="1" presStyleCnt="5"/>
      <dgm:spPr/>
      <dgm:t>
        <a:bodyPr/>
        <a:lstStyle/>
        <a:p>
          <a:endParaRPr lang="cs-CZ"/>
        </a:p>
      </dgm:t>
    </dgm:pt>
    <dgm:pt modelId="{5C5E911E-78A4-4836-B312-220EB3DB89A5}" type="pres">
      <dgm:prSet presAssocID="{C6DB406E-EA45-4E56-83F8-9FF585C7734B}" presName="hierRoot2" presStyleCnt="0"/>
      <dgm:spPr/>
    </dgm:pt>
    <dgm:pt modelId="{EB0F3AFB-3425-4ADD-AB83-33AD9353BA44}" type="pres">
      <dgm:prSet presAssocID="{C6DB406E-EA45-4E56-83F8-9FF585C7734B}" presName="composite2" presStyleCnt="0"/>
      <dgm:spPr/>
    </dgm:pt>
    <dgm:pt modelId="{630B0E19-5623-4192-B8ED-076381536A36}" type="pres">
      <dgm:prSet presAssocID="{C6DB406E-EA45-4E56-83F8-9FF585C7734B}" presName="background2" presStyleLbl="node2" presStyleIdx="1" presStyleCnt="5"/>
      <dgm:spPr/>
    </dgm:pt>
    <dgm:pt modelId="{2053DEF0-FE1F-458B-8600-5A70045E44A7}" type="pres">
      <dgm:prSet presAssocID="{C6DB406E-EA45-4E56-83F8-9FF585C7734B}" presName="text2" presStyleLbl="fgAcc2" presStyleIdx="1" presStyleCnt="5" custLinFactX="81258" custLinFactNeighborX="100000" custLinFactNeighborY="-3363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79D83E65-B343-48A2-9A20-AAD840B2972A}" type="pres">
      <dgm:prSet presAssocID="{C6DB406E-EA45-4E56-83F8-9FF585C7734B}" presName="hierChild3" presStyleCnt="0"/>
      <dgm:spPr/>
    </dgm:pt>
    <dgm:pt modelId="{10B16A9A-92D9-4142-892F-BA0DC35DA4E5}" type="pres">
      <dgm:prSet presAssocID="{436AB626-4A5C-4C6F-8EB5-747340AE9F09}" presName="Name10" presStyleLbl="parChTrans1D2" presStyleIdx="2" presStyleCnt="5"/>
      <dgm:spPr/>
      <dgm:t>
        <a:bodyPr/>
        <a:lstStyle/>
        <a:p>
          <a:endParaRPr lang="cs-CZ"/>
        </a:p>
      </dgm:t>
    </dgm:pt>
    <dgm:pt modelId="{2936F0E4-BE6E-4C4C-A6A0-0A7FBEA45B29}" type="pres">
      <dgm:prSet presAssocID="{554C7ABC-49D7-4915-9F9A-BC6FF60161D8}" presName="hierRoot2" presStyleCnt="0"/>
      <dgm:spPr/>
    </dgm:pt>
    <dgm:pt modelId="{5455146E-C857-432F-9D34-95392F42F4D8}" type="pres">
      <dgm:prSet presAssocID="{554C7ABC-49D7-4915-9F9A-BC6FF60161D8}" presName="composite2" presStyleCnt="0"/>
      <dgm:spPr/>
    </dgm:pt>
    <dgm:pt modelId="{BA8C6AE6-7C87-4717-9B96-4769D054C23C}" type="pres">
      <dgm:prSet presAssocID="{554C7ABC-49D7-4915-9F9A-BC6FF60161D8}" presName="background2" presStyleLbl="node2" presStyleIdx="2" presStyleCnt="5"/>
      <dgm:spPr/>
    </dgm:pt>
    <dgm:pt modelId="{10B95D85-1868-4D83-A383-74602B9E916B}" type="pres">
      <dgm:prSet presAssocID="{554C7ABC-49D7-4915-9F9A-BC6FF60161D8}" presName="text2" presStyleLbl="fgAcc2" presStyleIdx="2" presStyleCnt="5" custLinFactX="-100000" custLinFactY="-57827" custLinFactNeighborX="-159738" custLinFactNeighborY="-10000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7F7C47DB-DCAF-4AD8-BA93-31166E7FFC2E}" type="pres">
      <dgm:prSet presAssocID="{554C7ABC-49D7-4915-9F9A-BC6FF60161D8}" presName="hierChild3" presStyleCnt="0"/>
      <dgm:spPr/>
    </dgm:pt>
    <dgm:pt modelId="{A4C3D4EC-1539-42F8-B8A0-96B83F837DCF}" type="pres">
      <dgm:prSet presAssocID="{4A80245F-78F5-4FB9-BB38-1CE61731FEC3}" presName="Name10" presStyleLbl="parChTrans1D2" presStyleIdx="3" presStyleCnt="5"/>
      <dgm:spPr/>
      <dgm:t>
        <a:bodyPr/>
        <a:lstStyle/>
        <a:p>
          <a:endParaRPr lang="cs-CZ"/>
        </a:p>
      </dgm:t>
    </dgm:pt>
    <dgm:pt modelId="{ABBF34C6-0C86-45A2-A591-91A2F582DD94}" type="pres">
      <dgm:prSet presAssocID="{ABD5E5FE-9815-4AE5-941E-3166A1780BFE}" presName="hierRoot2" presStyleCnt="0"/>
      <dgm:spPr/>
    </dgm:pt>
    <dgm:pt modelId="{4BD74C60-A928-4ECC-AFED-005C3216B620}" type="pres">
      <dgm:prSet presAssocID="{ABD5E5FE-9815-4AE5-941E-3166A1780BFE}" presName="composite2" presStyleCnt="0"/>
      <dgm:spPr/>
    </dgm:pt>
    <dgm:pt modelId="{A93E4658-5312-460B-89AC-480364666597}" type="pres">
      <dgm:prSet presAssocID="{ABD5E5FE-9815-4AE5-941E-3166A1780BFE}" presName="background2" presStyleLbl="node2" presStyleIdx="3" presStyleCnt="5"/>
      <dgm:spPr/>
    </dgm:pt>
    <dgm:pt modelId="{1A937DDA-E9C8-4F8F-AF55-DE06C289346C}" type="pres">
      <dgm:prSet presAssocID="{ABD5E5FE-9815-4AE5-941E-3166A1780BFE}" presName="text2" presStyleLbl="fgAcc2" presStyleIdx="3" presStyleCnt="5" custLinFactY="-59060" custLinFactNeighborX="57045" custLinFactNeighborY="-10000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ECE20B4F-9C8D-468E-A501-E7026C654C6A}" type="pres">
      <dgm:prSet presAssocID="{ABD5E5FE-9815-4AE5-941E-3166A1780BFE}" presName="hierChild3" presStyleCnt="0"/>
      <dgm:spPr/>
    </dgm:pt>
    <dgm:pt modelId="{B4AFEAB5-A5D7-4BDF-9154-66BCFE9AD4E7}" type="pres">
      <dgm:prSet presAssocID="{43E0D622-B83C-4101-8E4F-BF457E0A439D}" presName="Name10" presStyleLbl="parChTrans1D2" presStyleIdx="4" presStyleCnt="5"/>
      <dgm:spPr/>
      <dgm:t>
        <a:bodyPr/>
        <a:lstStyle/>
        <a:p>
          <a:endParaRPr lang="cs-CZ"/>
        </a:p>
      </dgm:t>
    </dgm:pt>
    <dgm:pt modelId="{D2574FF5-F5DF-41DF-95CE-609BA36AA080}" type="pres">
      <dgm:prSet presAssocID="{3D1DFB24-5624-4883-8538-1AFAEEBC9BAE}" presName="hierRoot2" presStyleCnt="0"/>
      <dgm:spPr/>
    </dgm:pt>
    <dgm:pt modelId="{DB1DF070-67F2-477D-857C-9F617AC2F835}" type="pres">
      <dgm:prSet presAssocID="{3D1DFB24-5624-4883-8538-1AFAEEBC9BAE}" presName="composite2" presStyleCnt="0"/>
      <dgm:spPr/>
    </dgm:pt>
    <dgm:pt modelId="{4B9E0D54-B4EC-4D43-9D3A-5E6B9638AA81}" type="pres">
      <dgm:prSet presAssocID="{3D1DFB24-5624-4883-8538-1AFAEEBC9BAE}" presName="background2" presStyleLbl="node2" presStyleIdx="4" presStyleCnt="5"/>
      <dgm:spPr/>
    </dgm:pt>
    <dgm:pt modelId="{F2E879BB-2820-46CD-8D56-6DC32509D0E4}" type="pres">
      <dgm:prSet presAssocID="{3D1DFB24-5624-4883-8538-1AFAEEBC9BAE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901D7E56-5153-47E7-8DFA-F30BDD60D85F}" type="pres">
      <dgm:prSet presAssocID="{3D1DFB24-5624-4883-8538-1AFAEEBC9BAE}" presName="hierChild3" presStyleCnt="0"/>
      <dgm:spPr/>
    </dgm:pt>
  </dgm:ptLst>
  <dgm:cxnLst>
    <dgm:cxn modelId="{B8D095B6-5F00-4D7E-971E-4878369849B3}" srcId="{ECF03FB9-AF60-4D2A-809C-E291DABD6B37}" destId="{ABD5E5FE-9815-4AE5-941E-3166A1780BFE}" srcOrd="3" destOrd="0" parTransId="{4A80245F-78F5-4FB9-BB38-1CE61731FEC3}" sibTransId="{56C95695-787D-4286-ACAF-E8D4C09D0DF1}"/>
    <dgm:cxn modelId="{2F2744F6-4D0E-4B9E-B6B0-BA0E514F6DCA}" type="presOf" srcId="{B9AF0EB2-4875-4A70-A292-5C6DC6200C30}" destId="{7373D7C0-3FD2-43CD-A41B-2D96F319DDC9}" srcOrd="0" destOrd="0" presId="urn:microsoft.com/office/officeart/2005/8/layout/hierarchy1"/>
    <dgm:cxn modelId="{2C612555-30C9-4BA1-BD10-48A13D2A473F}" srcId="{ECF03FB9-AF60-4D2A-809C-E291DABD6B37}" destId="{3332106A-72F4-45F3-BEC4-0F6FE7A8D17B}" srcOrd="0" destOrd="0" parTransId="{3B650913-95CF-4205-813A-C38169DDB0E6}" sibTransId="{700B20AE-6F4C-4A9B-B7D0-E6E802FE34DA}"/>
    <dgm:cxn modelId="{7FB673EB-8D0E-44E4-BB37-EAAA31A29A81}" type="presOf" srcId="{D08405F4-DFFA-4D64-BF44-D3B813E40253}" destId="{AD2517EF-F43F-4D8B-AB6C-23B6BD5B59C5}" srcOrd="0" destOrd="0" presId="urn:microsoft.com/office/officeart/2005/8/layout/hierarchy1"/>
    <dgm:cxn modelId="{64A992F3-47F5-4E00-BBF5-3624053A6292}" type="presOf" srcId="{3332106A-72F4-45F3-BEC4-0F6FE7A8D17B}" destId="{C1D02147-64C0-406E-9E37-5343D1792253}" srcOrd="0" destOrd="0" presId="urn:microsoft.com/office/officeart/2005/8/layout/hierarchy1"/>
    <dgm:cxn modelId="{E2C71E6A-0BA5-46EB-9F6C-D9266E97804F}" type="presOf" srcId="{4DA4E0F4-54A8-4978-8995-F280315C66F9}" destId="{D7F00826-2119-4641-8DF2-EE9CC946B2D3}" srcOrd="0" destOrd="0" presId="urn:microsoft.com/office/officeart/2005/8/layout/hierarchy1"/>
    <dgm:cxn modelId="{8094E194-44F8-4CEE-9233-62167E9F3A66}" srcId="{3332106A-72F4-45F3-BEC4-0F6FE7A8D17B}" destId="{4DA4E0F4-54A8-4978-8995-F280315C66F9}" srcOrd="2" destOrd="0" parTransId="{9D73CEFA-AD23-4675-8832-4BC57B7FE487}" sibTransId="{72ED8474-2670-41DC-AEEE-BB7B68D0EADA}"/>
    <dgm:cxn modelId="{007EC804-33CA-49B5-A55F-D1E418EF337B}" srcId="{3332106A-72F4-45F3-BEC4-0F6FE7A8D17B}" destId="{BD1A5079-5E17-417A-B4A0-1742987FD510}" srcOrd="1" destOrd="0" parTransId="{6598A30A-BF02-4766-A87F-4B945AA443C2}" sibTransId="{2E85EC9A-65F3-4730-8B78-4476C17E3335}"/>
    <dgm:cxn modelId="{69E804AD-0F8C-4E31-AFD6-E31250A7E5FE}" type="presOf" srcId="{554C7ABC-49D7-4915-9F9A-BC6FF60161D8}" destId="{10B95D85-1868-4D83-A383-74602B9E916B}" srcOrd="0" destOrd="0" presId="urn:microsoft.com/office/officeart/2005/8/layout/hierarchy1"/>
    <dgm:cxn modelId="{B9F20EBC-ED68-4DDD-BA1C-CAE9B0C26AFC}" type="presOf" srcId="{3D1DFB24-5624-4883-8538-1AFAEEBC9BAE}" destId="{F2E879BB-2820-46CD-8D56-6DC32509D0E4}" srcOrd="0" destOrd="0" presId="urn:microsoft.com/office/officeart/2005/8/layout/hierarchy1"/>
    <dgm:cxn modelId="{C2485599-3DD8-4573-8D19-1D557D7C6E6C}" srcId="{3332106A-72F4-45F3-BEC4-0F6FE7A8D17B}" destId="{D08405F4-DFFA-4D64-BF44-D3B813E40253}" srcOrd="0" destOrd="0" parTransId="{F177B7BF-CEC0-431B-BD5D-67BAD0D8F8F4}" sibTransId="{7CF1B000-34C6-4A7D-8E26-896845EF4172}"/>
    <dgm:cxn modelId="{1C5B555B-619D-4696-8D15-B480CE3BD4E0}" type="presOf" srcId="{C6DB406E-EA45-4E56-83F8-9FF585C7734B}" destId="{2053DEF0-FE1F-458B-8600-5A70045E44A7}" srcOrd="0" destOrd="0" presId="urn:microsoft.com/office/officeart/2005/8/layout/hierarchy1"/>
    <dgm:cxn modelId="{29701EC6-8C92-4408-BA11-E7176D5FB061}" type="presOf" srcId="{ECF03FB9-AF60-4D2A-809C-E291DABD6B37}" destId="{BF53532A-15B7-4DBD-8795-4F09BDEE02C9}" srcOrd="0" destOrd="0" presId="urn:microsoft.com/office/officeart/2005/8/layout/hierarchy1"/>
    <dgm:cxn modelId="{99766382-36D7-4FC4-93D1-769EAD440B34}" type="presOf" srcId="{9D73CEFA-AD23-4675-8832-4BC57B7FE487}" destId="{211267BA-E967-436B-98AF-17B7EAF140CE}" srcOrd="0" destOrd="0" presId="urn:microsoft.com/office/officeart/2005/8/layout/hierarchy1"/>
    <dgm:cxn modelId="{99EFF255-95C5-4558-9CA4-9F2C54725C30}" type="presOf" srcId="{BD1A5079-5E17-417A-B4A0-1742987FD510}" destId="{DC9B43BE-3259-4547-8CB0-394E0709AC06}" srcOrd="0" destOrd="0" presId="urn:microsoft.com/office/officeart/2005/8/layout/hierarchy1"/>
    <dgm:cxn modelId="{2DC67BA4-F868-496A-855E-7B6201FC52F1}" type="presOf" srcId="{43E0D622-B83C-4101-8E4F-BF457E0A439D}" destId="{B4AFEAB5-A5D7-4BDF-9154-66BCFE9AD4E7}" srcOrd="0" destOrd="0" presId="urn:microsoft.com/office/officeart/2005/8/layout/hierarchy1"/>
    <dgm:cxn modelId="{307D7FCA-AF3B-4BA7-A2EF-E1FD8133D58C}" type="presOf" srcId="{1C00AB14-124C-45AB-A314-7A339599FE10}" destId="{869E99F9-89FE-44C1-9B75-24DEC5396AF3}" srcOrd="0" destOrd="0" presId="urn:microsoft.com/office/officeart/2005/8/layout/hierarchy1"/>
    <dgm:cxn modelId="{C022604C-B7FC-4361-8050-04DBBDA7338C}" srcId="{ECF03FB9-AF60-4D2A-809C-E291DABD6B37}" destId="{554C7ABC-49D7-4915-9F9A-BC6FF60161D8}" srcOrd="2" destOrd="0" parTransId="{436AB626-4A5C-4C6F-8EB5-747340AE9F09}" sibTransId="{8166F97F-BB0F-4DFF-9EDF-3D1714C2007E}"/>
    <dgm:cxn modelId="{9022B31F-80CF-438B-BA67-EFDAC3CF5E90}" srcId="{3332106A-72F4-45F3-BEC4-0F6FE7A8D17B}" destId="{F7D60859-AB8E-4487-B15D-6EAFD25DF897}" srcOrd="3" destOrd="0" parTransId="{15D473CE-291A-4D39-9E18-734C729B5F6F}" sibTransId="{7423661E-C001-492F-BE5E-5BCC14CB6B6D}"/>
    <dgm:cxn modelId="{3A454364-45CB-4F12-8006-185A84AF5499}" type="presOf" srcId="{F177B7BF-CEC0-431B-BD5D-67BAD0D8F8F4}" destId="{9914564A-D10E-4527-863A-35207B6BADA0}" srcOrd="0" destOrd="0" presId="urn:microsoft.com/office/officeart/2005/8/layout/hierarchy1"/>
    <dgm:cxn modelId="{30D4B390-01ED-48B1-B9F2-401A8ECED5F8}" type="presOf" srcId="{436AB626-4A5C-4C6F-8EB5-747340AE9F09}" destId="{10B16A9A-92D9-4142-892F-BA0DC35DA4E5}" srcOrd="0" destOrd="0" presId="urn:microsoft.com/office/officeart/2005/8/layout/hierarchy1"/>
    <dgm:cxn modelId="{3367FBC8-3696-47DC-A416-2E8D6A92C448}" type="presOf" srcId="{F7D60859-AB8E-4487-B15D-6EAFD25DF897}" destId="{CA8C04A5-5308-4ACB-93C8-CF44A2A62527}" srcOrd="0" destOrd="0" presId="urn:microsoft.com/office/officeart/2005/8/layout/hierarchy1"/>
    <dgm:cxn modelId="{4B3FD7F1-A687-406D-82A2-A5D54C817B0B}" type="presOf" srcId="{15D473CE-291A-4D39-9E18-734C729B5F6F}" destId="{4699A778-F585-49B2-A208-F7C2E45BF0F9}" srcOrd="0" destOrd="0" presId="urn:microsoft.com/office/officeart/2005/8/layout/hierarchy1"/>
    <dgm:cxn modelId="{8FEB92CF-6992-42B1-88DA-F1811CD09D4B}" type="presOf" srcId="{6598A30A-BF02-4766-A87F-4B945AA443C2}" destId="{BF24764E-F96E-4EEB-B1A5-25831A871E83}" srcOrd="0" destOrd="0" presId="urn:microsoft.com/office/officeart/2005/8/layout/hierarchy1"/>
    <dgm:cxn modelId="{6EB5B894-FDE2-4D43-A0E8-E816BCE31C40}" type="presOf" srcId="{3B650913-95CF-4205-813A-C38169DDB0E6}" destId="{F66729D5-48F6-4745-B3EE-B91F4B6447E2}" srcOrd="0" destOrd="0" presId="urn:microsoft.com/office/officeart/2005/8/layout/hierarchy1"/>
    <dgm:cxn modelId="{414C80C1-B2C8-411A-816F-82B763ADADF4}" srcId="{ECF03FB9-AF60-4D2A-809C-E291DABD6B37}" destId="{C6DB406E-EA45-4E56-83F8-9FF585C7734B}" srcOrd="1" destOrd="0" parTransId="{B9AF0EB2-4875-4A70-A292-5C6DC6200C30}" sibTransId="{E56FE3F4-626F-4400-9150-82F1609AF8BE}"/>
    <dgm:cxn modelId="{A9C667E4-CF45-4DCF-B8B0-70FC17123695}" srcId="{ECF03FB9-AF60-4D2A-809C-E291DABD6B37}" destId="{3D1DFB24-5624-4883-8538-1AFAEEBC9BAE}" srcOrd="4" destOrd="0" parTransId="{43E0D622-B83C-4101-8E4F-BF457E0A439D}" sibTransId="{52640D48-696D-4CFA-AE08-2975054B4647}"/>
    <dgm:cxn modelId="{376C8DF1-35D1-47D3-B47B-FE37CA233319}" srcId="{1C00AB14-124C-45AB-A314-7A339599FE10}" destId="{ECF03FB9-AF60-4D2A-809C-E291DABD6B37}" srcOrd="0" destOrd="0" parTransId="{1DDF6E6F-1A52-44A5-9DB2-FE5AFB202063}" sibTransId="{B1458298-0742-40AB-B74F-3C7F7CD4A78F}"/>
    <dgm:cxn modelId="{A766E573-7001-4067-9498-203E508C69DB}" type="presOf" srcId="{ABD5E5FE-9815-4AE5-941E-3166A1780BFE}" destId="{1A937DDA-E9C8-4F8F-AF55-DE06C289346C}" srcOrd="0" destOrd="0" presId="urn:microsoft.com/office/officeart/2005/8/layout/hierarchy1"/>
    <dgm:cxn modelId="{960FCAC1-4F44-4A9B-9CC8-2EB097791189}" type="presOf" srcId="{4A80245F-78F5-4FB9-BB38-1CE61731FEC3}" destId="{A4C3D4EC-1539-42F8-B8A0-96B83F837DCF}" srcOrd="0" destOrd="0" presId="urn:microsoft.com/office/officeart/2005/8/layout/hierarchy1"/>
    <dgm:cxn modelId="{485B23F7-8A77-47AC-A2BB-F990255C9B6D}" type="presParOf" srcId="{869E99F9-89FE-44C1-9B75-24DEC5396AF3}" destId="{E67263A8-A8F1-4622-BCA4-461F90A346B1}" srcOrd="0" destOrd="0" presId="urn:microsoft.com/office/officeart/2005/8/layout/hierarchy1"/>
    <dgm:cxn modelId="{6002996D-7190-4538-9514-413860F1F9E0}" type="presParOf" srcId="{E67263A8-A8F1-4622-BCA4-461F90A346B1}" destId="{1316A1F5-572D-472F-B02C-2CA684A23069}" srcOrd="0" destOrd="0" presId="urn:microsoft.com/office/officeart/2005/8/layout/hierarchy1"/>
    <dgm:cxn modelId="{5304234A-CA8C-4CFD-A861-FCBDBFBDDBA9}" type="presParOf" srcId="{1316A1F5-572D-472F-B02C-2CA684A23069}" destId="{A36FD7EF-8536-465B-9E71-DCBD0371218A}" srcOrd="0" destOrd="0" presId="urn:microsoft.com/office/officeart/2005/8/layout/hierarchy1"/>
    <dgm:cxn modelId="{D070D008-F1DC-4A4B-9948-05DFE225C4CA}" type="presParOf" srcId="{1316A1F5-572D-472F-B02C-2CA684A23069}" destId="{BF53532A-15B7-4DBD-8795-4F09BDEE02C9}" srcOrd="1" destOrd="0" presId="urn:microsoft.com/office/officeart/2005/8/layout/hierarchy1"/>
    <dgm:cxn modelId="{5B2966DD-DFF6-4DE9-ACCA-36F6C36C4259}" type="presParOf" srcId="{E67263A8-A8F1-4622-BCA4-461F90A346B1}" destId="{4DE3C824-18C7-4891-ADDD-E75AF9481517}" srcOrd="1" destOrd="0" presId="urn:microsoft.com/office/officeart/2005/8/layout/hierarchy1"/>
    <dgm:cxn modelId="{E6EA7625-B9E1-4240-9A50-39ECC4DF72CD}" type="presParOf" srcId="{4DE3C824-18C7-4891-ADDD-E75AF9481517}" destId="{F66729D5-48F6-4745-B3EE-B91F4B6447E2}" srcOrd="0" destOrd="0" presId="urn:microsoft.com/office/officeart/2005/8/layout/hierarchy1"/>
    <dgm:cxn modelId="{AEF56C82-18F3-44C0-AA12-8DB8DD5F1CD7}" type="presParOf" srcId="{4DE3C824-18C7-4891-ADDD-E75AF9481517}" destId="{41CCA948-307D-499A-A230-87719B07B6DE}" srcOrd="1" destOrd="0" presId="urn:microsoft.com/office/officeart/2005/8/layout/hierarchy1"/>
    <dgm:cxn modelId="{CD662040-0065-42FA-A2A7-0755154DD6C6}" type="presParOf" srcId="{41CCA948-307D-499A-A230-87719B07B6DE}" destId="{FB275EE9-0FB7-49BB-81EB-C91666842269}" srcOrd="0" destOrd="0" presId="urn:microsoft.com/office/officeart/2005/8/layout/hierarchy1"/>
    <dgm:cxn modelId="{B5EDBC96-D2A7-46BB-83B5-CFD1026176CF}" type="presParOf" srcId="{FB275EE9-0FB7-49BB-81EB-C91666842269}" destId="{2B6A8B5D-15D7-4934-B318-D38982EEF83E}" srcOrd="0" destOrd="0" presId="urn:microsoft.com/office/officeart/2005/8/layout/hierarchy1"/>
    <dgm:cxn modelId="{0AA90B38-A8C8-4694-88D8-CCD82452D400}" type="presParOf" srcId="{FB275EE9-0FB7-49BB-81EB-C91666842269}" destId="{C1D02147-64C0-406E-9E37-5343D1792253}" srcOrd="1" destOrd="0" presId="urn:microsoft.com/office/officeart/2005/8/layout/hierarchy1"/>
    <dgm:cxn modelId="{BB611D11-9204-4886-8ED7-F0B01C343B39}" type="presParOf" srcId="{41CCA948-307D-499A-A230-87719B07B6DE}" destId="{A660C581-5089-4BFA-8023-8B9E38E79582}" srcOrd="1" destOrd="0" presId="urn:microsoft.com/office/officeart/2005/8/layout/hierarchy1"/>
    <dgm:cxn modelId="{ABD82C85-AFB1-4F00-A991-DEF3BD90BD4D}" type="presParOf" srcId="{A660C581-5089-4BFA-8023-8B9E38E79582}" destId="{9914564A-D10E-4527-863A-35207B6BADA0}" srcOrd="0" destOrd="0" presId="urn:microsoft.com/office/officeart/2005/8/layout/hierarchy1"/>
    <dgm:cxn modelId="{BBE89ACD-51B9-4609-944C-FDDD00F040B4}" type="presParOf" srcId="{A660C581-5089-4BFA-8023-8B9E38E79582}" destId="{525D19A2-7745-46A1-8AC0-1E80A4204A50}" srcOrd="1" destOrd="0" presId="urn:microsoft.com/office/officeart/2005/8/layout/hierarchy1"/>
    <dgm:cxn modelId="{F23B5250-B8F5-4152-8645-DF3AABE1DB61}" type="presParOf" srcId="{525D19A2-7745-46A1-8AC0-1E80A4204A50}" destId="{E6B7F367-4556-4515-B43E-C2C64161900D}" srcOrd="0" destOrd="0" presId="urn:microsoft.com/office/officeart/2005/8/layout/hierarchy1"/>
    <dgm:cxn modelId="{DC81BC29-A4DB-47C0-8C03-FE7C5FD64571}" type="presParOf" srcId="{E6B7F367-4556-4515-B43E-C2C64161900D}" destId="{D75DE82C-2B28-472A-A06E-750229F9255F}" srcOrd="0" destOrd="0" presId="urn:microsoft.com/office/officeart/2005/8/layout/hierarchy1"/>
    <dgm:cxn modelId="{7AE9A7C5-8CEF-4542-8B1E-31B2FD5134AD}" type="presParOf" srcId="{E6B7F367-4556-4515-B43E-C2C64161900D}" destId="{AD2517EF-F43F-4D8B-AB6C-23B6BD5B59C5}" srcOrd="1" destOrd="0" presId="urn:microsoft.com/office/officeart/2005/8/layout/hierarchy1"/>
    <dgm:cxn modelId="{D749F9BF-AB45-4B75-A54A-372049BCE036}" type="presParOf" srcId="{525D19A2-7745-46A1-8AC0-1E80A4204A50}" destId="{BF96BBFC-24D3-4791-BDC0-3EB1E2D256A7}" srcOrd="1" destOrd="0" presId="urn:microsoft.com/office/officeart/2005/8/layout/hierarchy1"/>
    <dgm:cxn modelId="{E328A5CC-F2CC-4E71-9812-4AEE59930069}" type="presParOf" srcId="{A660C581-5089-4BFA-8023-8B9E38E79582}" destId="{BF24764E-F96E-4EEB-B1A5-25831A871E83}" srcOrd="2" destOrd="0" presId="urn:microsoft.com/office/officeart/2005/8/layout/hierarchy1"/>
    <dgm:cxn modelId="{5A97B523-E857-42B2-A534-191DEDA53584}" type="presParOf" srcId="{A660C581-5089-4BFA-8023-8B9E38E79582}" destId="{E0767090-A5CA-4D84-B5AA-240D304682BE}" srcOrd="3" destOrd="0" presId="urn:microsoft.com/office/officeart/2005/8/layout/hierarchy1"/>
    <dgm:cxn modelId="{2A5207C7-3F62-4E3E-A332-A333E85486B0}" type="presParOf" srcId="{E0767090-A5CA-4D84-B5AA-240D304682BE}" destId="{D05668CB-2097-4ED4-8C2D-86A0A43142BF}" srcOrd="0" destOrd="0" presId="urn:microsoft.com/office/officeart/2005/8/layout/hierarchy1"/>
    <dgm:cxn modelId="{E6DAF2FB-F6EE-421A-B460-E52B3EE366D4}" type="presParOf" srcId="{D05668CB-2097-4ED4-8C2D-86A0A43142BF}" destId="{56085351-6AC7-482F-AAE1-1A1F6DAA8280}" srcOrd="0" destOrd="0" presId="urn:microsoft.com/office/officeart/2005/8/layout/hierarchy1"/>
    <dgm:cxn modelId="{F45C5CD5-55D2-45FA-923D-D7D248A40E10}" type="presParOf" srcId="{D05668CB-2097-4ED4-8C2D-86A0A43142BF}" destId="{DC9B43BE-3259-4547-8CB0-394E0709AC06}" srcOrd="1" destOrd="0" presId="urn:microsoft.com/office/officeart/2005/8/layout/hierarchy1"/>
    <dgm:cxn modelId="{8987436A-EC64-4919-9DB2-2BF7DFCBC655}" type="presParOf" srcId="{E0767090-A5CA-4D84-B5AA-240D304682BE}" destId="{FE2DE35F-E521-4B1D-B5BF-2F3923F1AAFE}" srcOrd="1" destOrd="0" presId="urn:microsoft.com/office/officeart/2005/8/layout/hierarchy1"/>
    <dgm:cxn modelId="{8DB192FF-046B-4263-9D52-FA2D78A88363}" type="presParOf" srcId="{A660C581-5089-4BFA-8023-8B9E38E79582}" destId="{211267BA-E967-436B-98AF-17B7EAF140CE}" srcOrd="4" destOrd="0" presId="urn:microsoft.com/office/officeart/2005/8/layout/hierarchy1"/>
    <dgm:cxn modelId="{995D5F34-A4B7-4E83-BA3C-8D8C9A10C521}" type="presParOf" srcId="{A660C581-5089-4BFA-8023-8B9E38E79582}" destId="{27AB0121-1385-4D6E-8EC1-C000A5B24C55}" srcOrd="5" destOrd="0" presId="urn:microsoft.com/office/officeart/2005/8/layout/hierarchy1"/>
    <dgm:cxn modelId="{130A3F0B-A06F-4745-A5CE-953D1D723045}" type="presParOf" srcId="{27AB0121-1385-4D6E-8EC1-C000A5B24C55}" destId="{711EDB73-8DE9-4AE1-9B5E-9BE849CF64A8}" srcOrd="0" destOrd="0" presId="urn:microsoft.com/office/officeart/2005/8/layout/hierarchy1"/>
    <dgm:cxn modelId="{42463889-CD3C-48B1-90B8-3D507C03079B}" type="presParOf" srcId="{711EDB73-8DE9-4AE1-9B5E-9BE849CF64A8}" destId="{9DA2F9BD-74D3-49AC-B966-D5C26A5E6DE7}" srcOrd="0" destOrd="0" presId="urn:microsoft.com/office/officeart/2005/8/layout/hierarchy1"/>
    <dgm:cxn modelId="{8860A9DF-8F15-4590-ADF0-E498D251EAC3}" type="presParOf" srcId="{711EDB73-8DE9-4AE1-9B5E-9BE849CF64A8}" destId="{D7F00826-2119-4641-8DF2-EE9CC946B2D3}" srcOrd="1" destOrd="0" presId="urn:microsoft.com/office/officeart/2005/8/layout/hierarchy1"/>
    <dgm:cxn modelId="{97EDDB5F-DBB0-4E42-891A-426C83933A1D}" type="presParOf" srcId="{27AB0121-1385-4D6E-8EC1-C000A5B24C55}" destId="{57442DE9-B9A1-47A8-8D02-C2B63F1FA51E}" srcOrd="1" destOrd="0" presId="urn:microsoft.com/office/officeart/2005/8/layout/hierarchy1"/>
    <dgm:cxn modelId="{F305920D-ECFD-465A-95BA-ED1FDA95A62E}" type="presParOf" srcId="{A660C581-5089-4BFA-8023-8B9E38E79582}" destId="{4699A778-F585-49B2-A208-F7C2E45BF0F9}" srcOrd="6" destOrd="0" presId="urn:microsoft.com/office/officeart/2005/8/layout/hierarchy1"/>
    <dgm:cxn modelId="{F039C3B0-F866-4B53-897E-7527FFE3F342}" type="presParOf" srcId="{A660C581-5089-4BFA-8023-8B9E38E79582}" destId="{534F7BED-B7F5-4DB6-AD88-F4ECAC7BDE07}" srcOrd="7" destOrd="0" presId="urn:microsoft.com/office/officeart/2005/8/layout/hierarchy1"/>
    <dgm:cxn modelId="{A9DC4601-107E-4C35-BEDB-062A95B4B87B}" type="presParOf" srcId="{534F7BED-B7F5-4DB6-AD88-F4ECAC7BDE07}" destId="{6BEAC1C5-F3BF-417F-B899-F1074DE766BD}" srcOrd="0" destOrd="0" presId="urn:microsoft.com/office/officeart/2005/8/layout/hierarchy1"/>
    <dgm:cxn modelId="{91A73E0B-A57E-4D58-A182-CE70F31C75BD}" type="presParOf" srcId="{6BEAC1C5-F3BF-417F-B899-F1074DE766BD}" destId="{E6EC3220-4D80-403D-BE4E-469276F114EA}" srcOrd="0" destOrd="0" presId="urn:microsoft.com/office/officeart/2005/8/layout/hierarchy1"/>
    <dgm:cxn modelId="{02D3F8EF-A7B6-4753-BCF4-9591BD242E7C}" type="presParOf" srcId="{6BEAC1C5-F3BF-417F-B899-F1074DE766BD}" destId="{CA8C04A5-5308-4ACB-93C8-CF44A2A62527}" srcOrd="1" destOrd="0" presId="urn:microsoft.com/office/officeart/2005/8/layout/hierarchy1"/>
    <dgm:cxn modelId="{8C7E6D14-331B-4F1F-A385-F9241F486A53}" type="presParOf" srcId="{534F7BED-B7F5-4DB6-AD88-F4ECAC7BDE07}" destId="{C32469CE-E718-4920-B97D-DFDBF3711387}" srcOrd="1" destOrd="0" presId="urn:microsoft.com/office/officeart/2005/8/layout/hierarchy1"/>
    <dgm:cxn modelId="{5C4D60C7-D399-4EA3-B724-8088B541479E}" type="presParOf" srcId="{4DE3C824-18C7-4891-ADDD-E75AF9481517}" destId="{7373D7C0-3FD2-43CD-A41B-2D96F319DDC9}" srcOrd="2" destOrd="0" presId="urn:microsoft.com/office/officeart/2005/8/layout/hierarchy1"/>
    <dgm:cxn modelId="{0645E486-AF5F-4537-BA10-AA63288E8067}" type="presParOf" srcId="{4DE3C824-18C7-4891-ADDD-E75AF9481517}" destId="{5C5E911E-78A4-4836-B312-220EB3DB89A5}" srcOrd="3" destOrd="0" presId="urn:microsoft.com/office/officeart/2005/8/layout/hierarchy1"/>
    <dgm:cxn modelId="{A4F42C40-C500-45BE-8970-69C27B65CA04}" type="presParOf" srcId="{5C5E911E-78A4-4836-B312-220EB3DB89A5}" destId="{EB0F3AFB-3425-4ADD-AB83-33AD9353BA44}" srcOrd="0" destOrd="0" presId="urn:microsoft.com/office/officeart/2005/8/layout/hierarchy1"/>
    <dgm:cxn modelId="{DBC9967F-38D1-4753-A0AA-6847BECD1692}" type="presParOf" srcId="{EB0F3AFB-3425-4ADD-AB83-33AD9353BA44}" destId="{630B0E19-5623-4192-B8ED-076381536A36}" srcOrd="0" destOrd="0" presId="urn:microsoft.com/office/officeart/2005/8/layout/hierarchy1"/>
    <dgm:cxn modelId="{3D94A7E3-D056-4918-936F-48DDD39F8253}" type="presParOf" srcId="{EB0F3AFB-3425-4ADD-AB83-33AD9353BA44}" destId="{2053DEF0-FE1F-458B-8600-5A70045E44A7}" srcOrd="1" destOrd="0" presId="urn:microsoft.com/office/officeart/2005/8/layout/hierarchy1"/>
    <dgm:cxn modelId="{BF4E553D-9EFC-4F6E-8EB3-9874F6E6A0EA}" type="presParOf" srcId="{5C5E911E-78A4-4836-B312-220EB3DB89A5}" destId="{79D83E65-B343-48A2-9A20-AAD840B2972A}" srcOrd="1" destOrd="0" presId="urn:microsoft.com/office/officeart/2005/8/layout/hierarchy1"/>
    <dgm:cxn modelId="{2ED04226-28BE-40F3-BE6B-2876B0E3A89C}" type="presParOf" srcId="{4DE3C824-18C7-4891-ADDD-E75AF9481517}" destId="{10B16A9A-92D9-4142-892F-BA0DC35DA4E5}" srcOrd="4" destOrd="0" presId="urn:microsoft.com/office/officeart/2005/8/layout/hierarchy1"/>
    <dgm:cxn modelId="{2367F962-D9E6-4FF3-A558-2F07AD8CAB38}" type="presParOf" srcId="{4DE3C824-18C7-4891-ADDD-E75AF9481517}" destId="{2936F0E4-BE6E-4C4C-A6A0-0A7FBEA45B29}" srcOrd="5" destOrd="0" presId="urn:microsoft.com/office/officeart/2005/8/layout/hierarchy1"/>
    <dgm:cxn modelId="{C5FB7499-53DD-4F9D-889C-815EF1776705}" type="presParOf" srcId="{2936F0E4-BE6E-4C4C-A6A0-0A7FBEA45B29}" destId="{5455146E-C857-432F-9D34-95392F42F4D8}" srcOrd="0" destOrd="0" presId="urn:microsoft.com/office/officeart/2005/8/layout/hierarchy1"/>
    <dgm:cxn modelId="{C5B008F8-B422-4934-A5EF-0B420B46E471}" type="presParOf" srcId="{5455146E-C857-432F-9D34-95392F42F4D8}" destId="{BA8C6AE6-7C87-4717-9B96-4769D054C23C}" srcOrd="0" destOrd="0" presId="urn:microsoft.com/office/officeart/2005/8/layout/hierarchy1"/>
    <dgm:cxn modelId="{719CEAD8-2A01-4D11-B10E-C32AA11F30C5}" type="presParOf" srcId="{5455146E-C857-432F-9D34-95392F42F4D8}" destId="{10B95D85-1868-4D83-A383-74602B9E916B}" srcOrd="1" destOrd="0" presId="urn:microsoft.com/office/officeart/2005/8/layout/hierarchy1"/>
    <dgm:cxn modelId="{3B39688E-4513-452A-8F56-F5CFCB853EA9}" type="presParOf" srcId="{2936F0E4-BE6E-4C4C-A6A0-0A7FBEA45B29}" destId="{7F7C47DB-DCAF-4AD8-BA93-31166E7FFC2E}" srcOrd="1" destOrd="0" presId="urn:microsoft.com/office/officeart/2005/8/layout/hierarchy1"/>
    <dgm:cxn modelId="{5526BEBB-A8F0-47B3-B49C-30DC9A014B73}" type="presParOf" srcId="{4DE3C824-18C7-4891-ADDD-E75AF9481517}" destId="{A4C3D4EC-1539-42F8-B8A0-96B83F837DCF}" srcOrd="6" destOrd="0" presId="urn:microsoft.com/office/officeart/2005/8/layout/hierarchy1"/>
    <dgm:cxn modelId="{68C38D34-718D-4C25-BB03-AC730294DA7D}" type="presParOf" srcId="{4DE3C824-18C7-4891-ADDD-E75AF9481517}" destId="{ABBF34C6-0C86-45A2-A591-91A2F582DD94}" srcOrd="7" destOrd="0" presId="urn:microsoft.com/office/officeart/2005/8/layout/hierarchy1"/>
    <dgm:cxn modelId="{21E91928-09E3-4329-A6B3-FEC59DD5D1A5}" type="presParOf" srcId="{ABBF34C6-0C86-45A2-A591-91A2F582DD94}" destId="{4BD74C60-A928-4ECC-AFED-005C3216B620}" srcOrd="0" destOrd="0" presId="urn:microsoft.com/office/officeart/2005/8/layout/hierarchy1"/>
    <dgm:cxn modelId="{70132074-AF5A-48E3-827F-552B0804816A}" type="presParOf" srcId="{4BD74C60-A928-4ECC-AFED-005C3216B620}" destId="{A93E4658-5312-460B-89AC-480364666597}" srcOrd="0" destOrd="0" presId="urn:microsoft.com/office/officeart/2005/8/layout/hierarchy1"/>
    <dgm:cxn modelId="{729BD1EF-B577-4AB8-9254-455E1FDA252D}" type="presParOf" srcId="{4BD74C60-A928-4ECC-AFED-005C3216B620}" destId="{1A937DDA-E9C8-4F8F-AF55-DE06C289346C}" srcOrd="1" destOrd="0" presId="urn:microsoft.com/office/officeart/2005/8/layout/hierarchy1"/>
    <dgm:cxn modelId="{789C78E2-F98A-490D-8640-17B380D1A1E4}" type="presParOf" srcId="{ABBF34C6-0C86-45A2-A591-91A2F582DD94}" destId="{ECE20B4F-9C8D-468E-A501-E7026C654C6A}" srcOrd="1" destOrd="0" presId="urn:microsoft.com/office/officeart/2005/8/layout/hierarchy1"/>
    <dgm:cxn modelId="{80C3FEE6-9B13-4F49-9989-EE2425CD9E2C}" type="presParOf" srcId="{4DE3C824-18C7-4891-ADDD-E75AF9481517}" destId="{B4AFEAB5-A5D7-4BDF-9154-66BCFE9AD4E7}" srcOrd="8" destOrd="0" presId="urn:microsoft.com/office/officeart/2005/8/layout/hierarchy1"/>
    <dgm:cxn modelId="{ACB05857-50E2-4DE6-9469-3AA2EE918483}" type="presParOf" srcId="{4DE3C824-18C7-4891-ADDD-E75AF9481517}" destId="{D2574FF5-F5DF-41DF-95CE-609BA36AA080}" srcOrd="9" destOrd="0" presId="urn:microsoft.com/office/officeart/2005/8/layout/hierarchy1"/>
    <dgm:cxn modelId="{89DB1F9D-27A8-449B-A149-47B1C095B5B3}" type="presParOf" srcId="{D2574FF5-F5DF-41DF-95CE-609BA36AA080}" destId="{DB1DF070-67F2-477D-857C-9F617AC2F835}" srcOrd="0" destOrd="0" presId="urn:microsoft.com/office/officeart/2005/8/layout/hierarchy1"/>
    <dgm:cxn modelId="{9816932D-7351-4B1C-986C-EBA7C247D05D}" type="presParOf" srcId="{DB1DF070-67F2-477D-857C-9F617AC2F835}" destId="{4B9E0D54-B4EC-4D43-9D3A-5E6B9638AA81}" srcOrd="0" destOrd="0" presId="urn:microsoft.com/office/officeart/2005/8/layout/hierarchy1"/>
    <dgm:cxn modelId="{713A7339-7911-401F-A1B9-43FAE76D1661}" type="presParOf" srcId="{DB1DF070-67F2-477D-857C-9F617AC2F835}" destId="{F2E879BB-2820-46CD-8D56-6DC32509D0E4}" srcOrd="1" destOrd="0" presId="urn:microsoft.com/office/officeart/2005/8/layout/hierarchy1"/>
    <dgm:cxn modelId="{A213098F-BCB8-4402-A308-1BA35BE5FB36}" type="presParOf" srcId="{D2574FF5-F5DF-41DF-95CE-609BA36AA080}" destId="{901D7E56-5153-47E7-8DFA-F30BDD60D85F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D6C0449-41B9-45D4-ABF6-B2615E1DF2DA}" type="doc">
      <dgm:prSet loTypeId="urn:microsoft.com/office/officeart/2005/8/layout/orgChart1" loCatId="hierarchy" qsTypeId="urn:microsoft.com/office/officeart/2005/8/quickstyle/3d1" qsCatId="3D" csTypeId="urn:microsoft.com/office/officeart/2005/8/colors/accent1_2" csCatId="accent1" phldr="1"/>
      <dgm:spPr/>
    </dgm:pt>
    <dgm:pt modelId="{0862D226-8D75-4557-B7BE-DF8620F1BE2E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b="1" i="0" u="none" strike="noStrike" cap="none" normalizeH="0" baseline="0" dirty="0" smtClean="0">
              <a:ln/>
              <a:effectLst/>
              <a:latin typeface="Times" charset="0"/>
              <a:cs typeface="Arial" charset="0"/>
            </a:rPr>
            <a:t>Hlava firmy </a:t>
          </a:r>
        </a:p>
      </dgm:t>
    </dgm:pt>
    <dgm:pt modelId="{338B1A88-928D-480E-9E68-C725863BC9FA}" type="parTrans" cxnId="{D3AD243B-A7F4-4BD7-91F6-863A48D7589D}">
      <dgm:prSet/>
      <dgm:spPr/>
      <dgm:t>
        <a:bodyPr/>
        <a:lstStyle/>
        <a:p>
          <a:endParaRPr lang="cs-CZ"/>
        </a:p>
      </dgm:t>
    </dgm:pt>
    <dgm:pt modelId="{E12AA2B6-5EF5-46D2-A443-176E60D717EC}" type="sibTrans" cxnId="{D3AD243B-A7F4-4BD7-91F6-863A48D7589D}">
      <dgm:prSet/>
      <dgm:spPr/>
      <dgm:t>
        <a:bodyPr/>
        <a:lstStyle/>
        <a:p>
          <a:endParaRPr lang="cs-CZ"/>
        </a:p>
      </dgm:t>
    </dgm:pt>
    <dgm:pt modelId="{508B15CA-3BB2-4E8A-B5E6-504AEF73CA5A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b="1" i="0" u="none" strike="noStrike" cap="none" normalizeH="0" baseline="0" smtClean="0">
              <a:ln/>
              <a:effectLst/>
              <a:latin typeface="Times" charset="0"/>
              <a:cs typeface="Arial" charset="0"/>
            </a:rPr>
            <a:t>Finance </a:t>
          </a:r>
          <a:endParaRPr kumimoji="0" lang="cs-CZ" b="1" i="0" u="none" strike="noStrike" cap="none" normalizeH="0" baseline="0" dirty="0" smtClean="0">
            <a:ln/>
            <a:effectLst/>
            <a:latin typeface="Times" charset="0"/>
            <a:cs typeface="Arial" charset="0"/>
          </a:endParaRPr>
        </a:p>
      </dgm:t>
    </dgm:pt>
    <dgm:pt modelId="{E3ADED1A-6691-4B13-B1A2-17CB2A5B82C0}" type="parTrans" cxnId="{7B2EE09D-17AB-485B-A04B-BF8D56A3F17B}">
      <dgm:prSet/>
      <dgm:spPr/>
      <dgm:t>
        <a:bodyPr/>
        <a:lstStyle/>
        <a:p>
          <a:endParaRPr lang="cs-CZ"/>
        </a:p>
      </dgm:t>
    </dgm:pt>
    <dgm:pt modelId="{2594DBA8-1046-4619-88C1-82020B758B8B}" type="sibTrans" cxnId="{7B2EE09D-17AB-485B-A04B-BF8D56A3F17B}">
      <dgm:prSet/>
      <dgm:spPr/>
      <dgm:t>
        <a:bodyPr/>
        <a:lstStyle/>
        <a:p>
          <a:endParaRPr lang="cs-CZ"/>
        </a:p>
      </dgm:t>
    </dgm:pt>
    <dgm:pt modelId="{ECC2157C-A62F-4BF6-9BFB-833110E9AB47}">
      <dgm:prSet/>
      <dgm:spPr/>
      <dgm:t>
        <a:bodyPr/>
        <a:lstStyle/>
        <a:p>
          <a:endParaRPr lang="cs-CZ" dirty="0"/>
        </a:p>
      </dgm:t>
    </dgm:pt>
    <dgm:pt modelId="{E8CCE40E-CF04-467A-A7DD-7A70DBB1A3F8}" type="parTrans" cxnId="{FD77B0D4-650A-4677-9900-939CC08743DF}">
      <dgm:prSet/>
      <dgm:spPr/>
      <dgm:t>
        <a:bodyPr/>
        <a:lstStyle/>
        <a:p>
          <a:endParaRPr lang="cs-CZ"/>
        </a:p>
      </dgm:t>
    </dgm:pt>
    <dgm:pt modelId="{093BBD90-1D58-403F-BCEA-0479BE89BB33}" type="sibTrans" cxnId="{FD77B0D4-650A-4677-9900-939CC08743DF}">
      <dgm:prSet/>
      <dgm:spPr/>
      <dgm:t>
        <a:bodyPr/>
        <a:lstStyle/>
        <a:p>
          <a:endParaRPr lang="cs-CZ"/>
        </a:p>
      </dgm:t>
    </dgm:pt>
    <dgm:pt modelId="{E38D9D3F-57BD-40D5-9A3F-9DBA1B74EFE4}">
      <dgm:prSet/>
      <dgm:spPr/>
      <dgm:t>
        <a:bodyPr/>
        <a:lstStyle/>
        <a:p>
          <a:endParaRPr lang="cs-CZ" dirty="0"/>
        </a:p>
      </dgm:t>
    </dgm:pt>
    <dgm:pt modelId="{5F8C9FD3-0987-4699-A6C3-D18DE5CABA65}" type="parTrans" cxnId="{64950A54-883D-4BF9-BC4B-84E2975EF2E8}">
      <dgm:prSet/>
      <dgm:spPr/>
      <dgm:t>
        <a:bodyPr/>
        <a:lstStyle/>
        <a:p>
          <a:endParaRPr lang="cs-CZ"/>
        </a:p>
      </dgm:t>
    </dgm:pt>
    <dgm:pt modelId="{AE7F1C8C-9336-4256-A183-6F2BE4C28A55}" type="sibTrans" cxnId="{64950A54-883D-4BF9-BC4B-84E2975EF2E8}">
      <dgm:prSet/>
      <dgm:spPr/>
      <dgm:t>
        <a:bodyPr/>
        <a:lstStyle/>
        <a:p>
          <a:endParaRPr lang="cs-CZ"/>
        </a:p>
      </dgm:t>
    </dgm:pt>
    <dgm:pt modelId="{F5FCE91F-56AB-41A3-A730-10C77BBC1A06}">
      <dgm:prSet/>
      <dgm:spPr/>
      <dgm:t>
        <a:bodyPr/>
        <a:lstStyle/>
        <a:p>
          <a:endParaRPr lang="cs-CZ" dirty="0"/>
        </a:p>
      </dgm:t>
    </dgm:pt>
    <dgm:pt modelId="{37BF6B45-1030-487B-AD27-8595B4ECE973}" type="parTrans" cxnId="{D665A7AB-7A5B-411D-A175-163D683B6676}">
      <dgm:prSet/>
      <dgm:spPr/>
      <dgm:t>
        <a:bodyPr/>
        <a:lstStyle/>
        <a:p>
          <a:endParaRPr lang="cs-CZ"/>
        </a:p>
      </dgm:t>
    </dgm:pt>
    <dgm:pt modelId="{5DCD59F7-3DE7-4328-B78B-03BF61B06500}" type="sibTrans" cxnId="{D665A7AB-7A5B-411D-A175-163D683B6676}">
      <dgm:prSet/>
      <dgm:spPr/>
      <dgm:t>
        <a:bodyPr/>
        <a:lstStyle/>
        <a:p>
          <a:endParaRPr lang="cs-CZ"/>
        </a:p>
      </dgm:t>
    </dgm:pt>
    <dgm:pt modelId="{F635A416-DC7C-4FC5-BABD-0508FBDD4C2F}">
      <dgm:prSet/>
      <dgm:spPr/>
      <dgm:t>
        <a:bodyPr/>
        <a:lstStyle/>
        <a:p>
          <a:endParaRPr lang="cs-CZ" dirty="0"/>
        </a:p>
      </dgm:t>
    </dgm:pt>
    <dgm:pt modelId="{7D572638-3B64-41AF-A0EB-9059A9717A5B}" type="parTrans" cxnId="{0B60A404-AB70-44C8-A264-ABBF364A4085}">
      <dgm:prSet/>
      <dgm:spPr/>
      <dgm:t>
        <a:bodyPr/>
        <a:lstStyle/>
        <a:p>
          <a:endParaRPr lang="cs-CZ"/>
        </a:p>
      </dgm:t>
    </dgm:pt>
    <dgm:pt modelId="{3C7E99DA-474C-42FC-9535-2316DA3E5D57}" type="sibTrans" cxnId="{0B60A404-AB70-44C8-A264-ABBF364A4085}">
      <dgm:prSet/>
      <dgm:spPr/>
      <dgm:t>
        <a:bodyPr/>
        <a:lstStyle/>
        <a:p>
          <a:endParaRPr lang="cs-CZ"/>
        </a:p>
      </dgm:t>
    </dgm:pt>
    <dgm:pt modelId="{AFCFC0EE-F0AF-444F-9CA5-3D3B06323D1D}">
      <dgm:prSet/>
      <dgm:spPr/>
      <dgm:t>
        <a:bodyPr/>
        <a:lstStyle/>
        <a:p>
          <a:endParaRPr lang="cs-CZ" dirty="0"/>
        </a:p>
      </dgm:t>
    </dgm:pt>
    <dgm:pt modelId="{AADC296C-0395-47D8-9DD8-B3642DF46D25}" type="parTrans" cxnId="{8667EAAB-980A-4461-B580-48C3F1FDCF5D}">
      <dgm:prSet/>
      <dgm:spPr/>
      <dgm:t>
        <a:bodyPr/>
        <a:lstStyle/>
        <a:p>
          <a:endParaRPr lang="cs-CZ"/>
        </a:p>
      </dgm:t>
    </dgm:pt>
    <dgm:pt modelId="{B5B4E969-FB3E-41D9-92DE-8400E29AD7B3}" type="sibTrans" cxnId="{8667EAAB-980A-4461-B580-48C3F1FDCF5D}">
      <dgm:prSet/>
      <dgm:spPr/>
      <dgm:t>
        <a:bodyPr/>
        <a:lstStyle/>
        <a:p>
          <a:endParaRPr lang="cs-CZ"/>
        </a:p>
      </dgm:t>
    </dgm:pt>
    <dgm:pt modelId="{CA6B145A-243A-4F2F-88A4-70ABD0CEE328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b="1" i="0" u="none" strike="noStrike" cap="none" normalizeH="0" baseline="0" smtClean="0">
              <a:ln/>
              <a:effectLst/>
              <a:latin typeface="Times" charset="0"/>
              <a:cs typeface="Arial" charset="0"/>
            </a:rPr>
            <a:t>Lidé </a:t>
          </a:r>
          <a:endParaRPr kumimoji="0" lang="cs-CZ" b="1" i="0" u="none" strike="noStrike" cap="none" normalizeH="0" baseline="0" dirty="0" smtClean="0">
            <a:ln/>
            <a:effectLst/>
            <a:latin typeface="Times" charset="0"/>
            <a:cs typeface="Arial" charset="0"/>
          </a:endParaRPr>
        </a:p>
      </dgm:t>
    </dgm:pt>
    <dgm:pt modelId="{11CB44A6-7A3E-44BB-90F0-05F30E973CC6}" type="parTrans" cxnId="{177B9E09-A47A-478A-8828-37B159B20668}">
      <dgm:prSet/>
      <dgm:spPr/>
      <dgm:t>
        <a:bodyPr/>
        <a:lstStyle/>
        <a:p>
          <a:endParaRPr lang="cs-CZ"/>
        </a:p>
      </dgm:t>
    </dgm:pt>
    <dgm:pt modelId="{3A5FA35B-BFA3-4E3B-A771-40043833732D}" type="sibTrans" cxnId="{177B9E09-A47A-478A-8828-37B159B20668}">
      <dgm:prSet/>
      <dgm:spPr/>
      <dgm:t>
        <a:bodyPr/>
        <a:lstStyle/>
        <a:p>
          <a:endParaRPr lang="cs-CZ"/>
        </a:p>
      </dgm:t>
    </dgm:pt>
    <dgm:pt modelId="{A0B65028-80C6-4A8F-AE09-31AB9C138ECB}">
      <dgm:prSet/>
      <dgm:spPr/>
      <dgm:t>
        <a:bodyPr/>
        <a:lstStyle/>
        <a:p>
          <a:endParaRPr lang="cs-CZ" dirty="0"/>
        </a:p>
      </dgm:t>
    </dgm:pt>
    <dgm:pt modelId="{33F82564-B407-4491-BAEE-EAFC2270FC2F}" type="parTrans" cxnId="{3CFF8314-2AE7-451D-9A2E-A0961D4F83B2}">
      <dgm:prSet/>
      <dgm:spPr/>
      <dgm:t>
        <a:bodyPr/>
        <a:lstStyle/>
        <a:p>
          <a:endParaRPr lang="cs-CZ"/>
        </a:p>
      </dgm:t>
    </dgm:pt>
    <dgm:pt modelId="{A9BFBBA9-7E1A-485F-961D-6BE349403A90}" type="sibTrans" cxnId="{3CFF8314-2AE7-451D-9A2E-A0961D4F83B2}">
      <dgm:prSet/>
      <dgm:spPr/>
      <dgm:t>
        <a:bodyPr/>
        <a:lstStyle/>
        <a:p>
          <a:endParaRPr lang="cs-CZ"/>
        </a:p>
      </dgm:t>
    </dgm:pt>
    <dgm:pt modelId="{E8C075E5-49FA-41B1-9E7C-AE0E6B7D0134}">
      <dgm:prSet/>
      <dgm:spPr/>
      <dgm:t>
        <a:bodyPr/>
        <a:lstStyle/>
        <a:p>
          <a:endParaRPr lang="cs-CZ" dirty="0"/>
        </a:p>
      </dgm:t>
    </dgm:pt>
    <dgm:pt modelId="{D18FC49E-9166-4EE7-9531-BDA9FC9F0B6E}" type="parTrans" cxnId="{ABDC338D-5020-47B6-96F8-6DCAC435F6D0}">
      <dgm:prSet/>
      <dgm:spPr/>
      <dgm:t>
        <a:bodyPr/>
        <a:lstStyle/>
        <a:p>
          <a:endParaRPr lang="cs-CZ"/>
        </a:p>
      </dgm:t>
    </dgm:pt>
    <dgm:pt modelId="{8F877EDF-4AE4-4E49-921E-64D7BF67BC6E}" type="sibTrans" cxnId="{ABDC338D-5020-47B6-96F8-6DCAC435F6D0}">
      <dgm:prSet/>
      <dgm:spPr/>
      <dgm:t>
        <a:bodyPr/>
        <a:lstStyle/>
        <a:p>
          <a:endParaRPr lang="cs-CZ"/>
        </a:p>
      </dgm:t>
    </dgm:pt>
    <dgm:pt modelId="{44CAE3E6-ECDF-42C3-A039-F012006337E0}">
      <dgm:prSet/>
      <dgm:spPr/>
      <dgm:t>
        <a:bodyPr/>
        <a:lstStyle/>
        <a:p>
          <a:endParaRPr lang="cs-CZ" dirty="0"/>
        </a:p>
      </dgm:t>
    </dgm:pt>
    <dgm:pt modelId="{CDD6A5BA-71F2-4502-BA7A-3DBF84AE9883}" type="parTrans" cxnId="{3279F703-FDA8-43B5-B341-033D6386B2EB}">
      <dgm:prSet/>
      <dgm:spPr/>
      <dgm:t>
        <a:bodyPr/>
        <a:lstStyle/>
        <a:p>
          <a:endParaRPr lang="cs-CZ"/>
        </a:p>
      </dgm:t>
    </dgm:pt>
    <dgm:pt modelId="{0EBCFDDA-3C83-4368-ABAE-3C3ED4CCF04D}" type="sibTrans" cxnId="{3279F703-FDA8-43B5-B341-033D6386B2EB}">
      <dgm:prSet/>
      <dgm:spPr/>
      <dgm:t>
        <a:bodyPr/>
        <a:lstStyle/>
        <a:p>
          <a:endParaRPr lang="cs-CZ"/>
        </a:p>
      </dgm:t>
    </dgm:pt>
    <dgm:pt modelId="{0F6F1820-9A5B-471A-9588-CD114D7CCD3C}">
      <dgm:prSet/>
      <dgm:spPr/>
      <dgm:t>
        <a:bodyPr/>
        <a:lstStyle/>
        <a:p>
          <a:endParaRPr lang="cs-CZ" dirty="0"/>
        </a:p>
      </dgm:t>
    </dgm:pt>
    <dgm:pt modelId="{2D60FA67-A62B-49A6-A212-E96BA5263F9A}" type="parTrans" cxnId="{37444A4A-01EC-4BF2-B82C-832089729B90}">
      <dgm:prSet/>
      <dgm:spPr/>
      <dgm:t>
        <a:bodyPr/>
        <a:lstStyle/>
        <a:p>
          <a:endParaRPr lang="cs-CZ"/>
        </a:p>
      </dgm:t>
    </dgm:pt>
    <dgm:pt modelId="{3F5C9546-2DA5-4CD5-8EBC-2D3A98C0D1BC}" type="sibTrans" cxnId="{37444A4A-01EC-4BF2-B82C-832089729B90}">
      <dgm:prSet/>
      <dgm:spPr/>
      <dgm:t>
        <a:bodyPr/>
        <a:lstStyle/>
        <a:p>
          <a:endParaRPr lang="cs-CZ"/>
        </a:p>
      </dgm:t>
    </dgm:pt>
    <dgm:pt modelId="{8C94789E-1E13-46F0-A5AC-533513A28469}">
      <dgm:prSet/>
      <dgm:spPr/>
      <dgm:t>
        <a:bodyPr/>
        <a:lstStyle/>
        <a:p>
          <a:endParaRPr lang="cs-CZ" dirty="0"/>
        </a:p>
      </dgm:t>
    </dgm:pt>
    <dgm:pt modelId="{6AEC050E-0529-417C-ADDC-0BD324698C26}" type="parTrans" cxnId="{043BC337-4B8E-428E-8789-58AB8DCDDB19}">
      <dgm:prSet/>
      <dgm:spPr/>
      <dgm:t>
        <a:bodyPr/>
        <a:lstStyle/>
        <a:p>
          <a:endParaRPr lang="cs-CZ"/>
        </a:p>
      </dgm:t>
    </dgm:pt>
    <dgm:pt modelId="{9207A482-1537-48BD-B8A6-C40F79AFDFB7}" type="sibTrans" cxnId="{043BC337-4B8E-428E-8789-58AB8DCDDB19}">
      <dgm:prSet/>
      <dgm:spPr/>
      <dgm:t>
        <a:bodyPr/>
        <a:lstStyle/>
        <a:p>
          <a:endParaRPr lang="cs-CZ"/>
        </a:p>
      </dgm:t>
    </dgm:pt>
    <dgm:pt modelId="{63B876D4-9F55-4A4A-A4A2-AFBED2552CDD}">
      <dgm:prSet/>
      <dgm:spPr/>
      <dgm:t>
        <a:bodyPr/>
        <a:lstStyle/>
        <a:p>
          <a:endParaRPr lang="cs-CZ" dirty="0"/>
        </a:p>
      </dgm:t>
    </dgm:pt>
    <dgm:pt modelId="{57ED989D-C5ED-471D-BD0C-E0852D7FBCA1}" type="parTrans" cxnId="{3C905CB9-40AE-4A61-BCB5-274F5A011C81}">
      <dgm:prSet/>
      <dgm:spPr/>
      <dgm:t>
        <a:bodyPr/>
        <a:lstStyle/>
        <a:p>
          <a:endParaRPr lang="cs-CZ"/>
        </a:p>
      </dgm:t>
    </dgm:pt>
    <dgm:pt modelId="{9DCA5507-475C-405E-B82C-CCD68291DE52}" type="sibTrans" cxnId="{3C905CB9-40AE-4A61-BCB5-274F5A011C81}">
      <dgm:prSet/>
      <dgm:spPr/>
      <dgm:t>
        <a:bodyPr/>
        <a:lstStyle/>
        <a:p>
          <a:endParaRPr lang="cs-CZ"/>
        </a:p>
      </dgm:t>
    </dgm:pt>
    <dgm:pt modelId="{E41CE064-EE32-4015-A948-46FD691465B9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b="1" i="0" u="none" strike="noStrike" cap="none" normalizeH="0" baseline="0" smtClean="0">
              <a:ln/>
              <a:effectLst/>
              <a:latin typeface="Times" charset="0"/>
              <a:cs typeface="Arial" charset="0"/>
            </a:rPr>
            <a:t>Zákazníci </a:t>
          </a:r>
          <a:endParaRPr kumimoji="0" lang="cs-CZ" b="1" i="0" u="none" strike="noStrike" cap="none" normalizeH="0" baseline="0" dirty="0" smtClean="0">
            <a:ln/>
            <a:effectLst/>
            <a:latin typeface="Times" charset="0"/>
            <a:cs typeface="Arial" charset="0"/>
          </a:endParaRPr>
        </a:p>
      </dgm:t>
    </dgm:pt>
    <dgm:pt modelId="{059252AA-9257-4642-9C41-252410686B88}" type="parTrans" cxnId="{BB7FFB59-3A8A-47D2-A1C9-406495858EE0}">
      <dgm:prSet/>
      <dgm:spPr/>
      <dgm:t>
        <a:bodyPr/>
        <a:lstStyle/>
        <a:p>
          <a:endParaRPr lang="cs-CZ"/>
        </a:p>
      </dgm:t>
    </dgm:pt>
    <dgm:pt modelId="{9859E537-EA54-4375-AF75-6FA62981734A}" type="sibTrans" cxnId="{BB7FFB59-3A8A-47D2-A1C9-406495858EE0}">
      <dgm:prSet/>
      <dgm:spPr/>
      <dgm:t>
        <a:bodyPr/>
        <a:lstStyle/>
        <a:p>
          <a:endParaRPr lang="cs-CZ"/>
        </a:p>
      </dgm:t>
    </dgm:pt>
    <dgm:pt modelId="{D787BEF8-65C9-4D2B-99A8-363CDB333EA3}">
      <dgm:prSet/>
      <dgm:spPr/>
      <dgm:t>
        <a:bodyPr/>
        <a:lstStyle/>
        <a:p>
          <a:endParaRPr lang="cs-CZ" dirty="0"/>
        </a:p>
      </dgm:t>
    </dgm:pt>
    <dgm:pt modelId="{079C581A-21D7-4268-BB64-0CEEBC764758}" type="parTrans" cxnId="{C0924A50-8FD0-44A6-B209-05D33D58BD20}">
      <dgm:prSet/>
      <dgm:spPr/>
      <dgm:t>
        <a:bodyPr/>
        <a:lstStyle/>
        <a:p>
          <a:endParaRPr lang="cs-CZ"/>
        </a:p>
      </dgm:t>
    </dgm:pt>
    <dgm:pt modelId="{73E8D93C-A483-4AC0-A1D5-BDB2A6118CB9}" type="sibTrans" cxnId="{C0924A50-8FD0-44A6-B209-05D33D58BD20}">
      <dgm:prSet/>
      <dgm:spPr/>
      <dgm:t>
        <a:bodyPr/>
        <a:lstStyle/>
        <a:p>
          <a:endParaRPr lang="cs-CZ"/>
        </a:p>
      </dgm:t>
    </dgm:pt>
    <dgm:pt modelId="{68930035-091A-47D8-828A-D2AF232F7DF2}">
      <dgm:prSet/>
      <dgm:spPr/>
      <dgm:t>
        <a:bodyPr/>
        <a:lstStyle/>
        <a:p>
          <a:endParaRPr lang="cs-CZ" dirty="0"/>
        </a:p>
      </dgm:t>
    </dgm:pt>
    <dgm:pt modelId="{51AAFD17-BDAB-424B-9A3D-FF4187EE8860}" type="parTrans" cxnId="{0E37F8B1-C438-4B71-93DC-D9697B6414AD}">
      <dgm:prSet/>
      <dgm:spPr/>
      <dgm:t>
        <a:bodyPr/>
        <a:lstStyle/>
        <a:p>
          <a:endParaRPr lang="cs-CZ"/>
        </a:p>
      </dgm:t>
    </dgm:pt>
    <dgm:pt modelId="{D43E0C01-702E-4D9D-AD81-D80815311395}" type="sibTrans" cxnId="{0E37F8B1-C438-4B71-93DC-D9697B6414AD}">
      <dgm:prSet/>
      <dgm:spPr/>
      <dgm:t>
        <a:bodyPr/>
        <a:lstStyle/>
        <a:p>
          <a:endParaRPr lang="cs-CZ"/>
        </a:p>
      </dgm:t>
    </dgm:pt>
    <dgm:pt modelId="{A4D9D89F-A93E-479E-91E1-5AA710A6432A}">
      <dgm:prSet/>
      <dgm:spPr/>
      <dgm:t>
        <a:bodyPr/>
        <a:lstStyle/>
        <a:p>
          <a:endParaRPr lang="cs-CZ" dirty="0"/>
        </a:p>
      </dgm:t>
    </dgm:pt>
    <dgm:pt modelId="{AAFDD9D9-4311-4D54-9037-46D1256F2CBB}" type="parTrans" cxnId="{437BE91F-B18D-43C9-BCB5-A3653B621B12}">
      <dgm:prSet/>
      <dgm:spPr/>
      <dgm:t>
        <a:bodyPr/>
        <a:lstStyle/>
        <a:p>
          <a:endParaRPr lang="cs-CZ"/>
        </a:p>
      </dgm:t>
    </dgm:pt>
    <dgm:pt modelId="{1A27B468-488D-4AE8-8010-3D1BB47D0E1F}" type="sibTrans" cxnId="{437BE91F-B18D-43C9-BCB5-A3653B621B12}">
      <dgm:prSet/>
      <dgm:spPr/>
      <dgm:t>
        <a:bodyPr/>
        <a:lstStyle/>
        <a:p>
          <a:endParaRPr lang="cs-CZ"/>
        </a:p>
      </dgm:t>
    </dgm:pt>
    <dgm:pt modelId="{08CFE5CB-D69B-4CE5-ACB2-CEFA072C3787}">
      <dgm:prSet/>
      <dgm:spPr/>
      <dgm:t>
        <a:bodyPr/>
        <a:lstStyle/>
        <a:p>
          <a:endParaRPr lang="cs-CZ" dirty="0"/>
        </a:p>
      </dgm:t>
    </dgm:pt>
    <dgm:pt modelId="{0310910F-0A31-4B53-A98B-3CFE1E80A1C5}" type="parTrans" cxnId="{3166E586-9472-49CD-8418-18370247079D}">
      <dgm:prSet/>
      <dgm:spPr/>
      <dgm:t>
        <a:bodyPr/>
        <a:lstStyle/>
        <a:p>
          <a:endParaRPr lang="cs-CZ"/>
        </a:p>
      </dgm:t>
    </dgm:pt>
    <dgm:pt modelId="{B98308C2-DAE7-4316-9551-6B132B88DD17}" type="sibTrans" cxnId="{3166E586-9472-49CD-8418-18370247079D}">
      <dgm:prSet/>
      <dgm:spPr/>
      <dgm:t>
        <a:bodyPr/>
        <a:lstStyle/>
        <a:p>
          <a:endParaRPr lang="cs-CZ"/>
        </a:p>
      </dgm:t>
    </dgm:pt>
    <dgm:pt modelId="{26367B25-EAFE-41D1-888A-AFD927ED5AC8}">
      <dgm:prSet/>
      <dgm:spPr/>
      <dgm:t>
        <a:bodyPr/>
        <a:lstStyle/>
        <a:p>
          <a:endParaRPr lang="cs-CZ" dirty="0"/>
        </a:p>
      </dgm:t>
    </dgm:pt>
    <dgm:pt modelId="{F5882330-8192-4123-98E0-FAC601B8C4DE}" type="parTrans" cxnId="{1F284258-8CE1-4180-9E3A-A6697E93EAF7}">
      <dgm:prSet/>
      <dgm:spPr/>
      <dgm:t>
        <a:bodyPr/>
        <a:lstStyle/>
        <a:p>
          <a:endParaRPr lang="cs-CZ"/>
        </a:p>
      </dgm:t>
    </dgm:pt>
    <dgm:pt modelId="{671F84A0-6EA5-427A-846A-B102EED55DB7}" type="sibTrans" cxnId="{1F284258-8CE1-4180-9E3A-A6697E93EAF7}">
      <dgm:prSet/>
      <dgm:spPr/>
      <dgm:t>
        <a:bodyPr/>
        <a:lstStyle/>
        <a:p>
          <a:endParaRPr lang="cs-CZ"/>
        </a:p>
      </dgm:t>
    </dgm:pt>
    <dgm:pt modelId="{D4778FE6-F04F-4EA7-96F7-9CA60D796EA0}">
      <dgm:prSet/>
      <dgm:spPr/>
      <dgm:t>
        <a:bodyPr/>
        <a:lstStyle/>
        <a:p>
          <a:endParaRPr lang="cs-CZ" dirty="0"/>
        </a:p>
      </dgm:t>
    </dgm:pt>
    <dgm:pt modelId="{3105AE7A-8771-4848-8A4C-CDF60DF6D66D}" type="parTrans" cxnId="{A87EB1CB-CEDD-4835-ADDE-34DCAEACDF09}">
      <dgm:prSet/>
      <dgm:spPr/>
      <dgm:t>
        <a:bodyPr/>
        <a:lstStyle/>
        <a:p>
          <a:endParaRPr lang="cs-CZ"/>
        </a:p>
      </dgm:t>
    </dgm:pt>
    <dgm:pt modelId="{BD32D1FB-B289-439D-B36B-AB22D53DD491}" type="sibTrans" cxnId="{A87EB1CB-CEDD-4835-ADDE-34DCAEACDF09}">
      <dgm:prSet/>
      <dgm:spPr/>
      <dgm:t>
        <a:bodyPr/>
        <a:lstStyle/>
        <a:p>
          <a:endParaRPr lang="cs-CZ"/>
        </a:p>
      </dgm:t>
    </dgm:pt>
    <dgm:pt modelId="{DFF5E9AC-DD4F-480F-B6C8-05402EF46BFD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b="1" i="0" u="none" strike="noStrike" cap="none" normalizeH="0" baseline="0" smtClean="0">
              <a:ln/>
              <a:effectLst/>
              <a:latin typeface="Times" charset="0"/>
              <a:cs typeface="Arial" charset="0"/>
            </a:rPr>
            <a:t>Majetek </a:t>
          </a:r>
          <a:endParaRPr kumimoji="0" lang="cs-CZ" b="1" i="0" u="none" strike="noStrike" cap="none" normalizeH="0" baseline="0" dirty="0" smtClean="0">
            <a:ln/>
            <a:effectLst/>
            <a:latin typeface="Times" charset="0"/>
            <a:cs typeface="Arial" charset="0"/>
          </a:endParaRPr>
        </a:p>
      </dgm:t>
    </dgm:pt>
    <dgm:pt modelId="{42506C47-DB5E-4BB5-832C-86B809E3A0F7}" type="parTrans" cxnId="{4D58AD68-C15A-4352-A22B-DA40ADA5B2A1}">
      <dgm:prSet/>
      <dgm:spPr/>
      <dgm:t>
        <a:bodyPr/>
        <a:lstStyle/>
        <a:p>
          <a:endParaRPr lang="cs-CZ"/>
        </a:p>
      </dgm:t>
    </dgm:pt>
    <dgm:pt modelId="{9D5F98B0-FC2A-4A32-8DEB-5E72F7028CE4}" type="sibTrans" cxnId="{4D58AD68-C15A-4352-A22B-DA40ADA5B2A1}">
      <dgm:prSet/>
      <dgm:spPr/>
      <dgm:t>
        <a:bodyPr/>
        <a:lstStyle/>
        <a:p>
          <a:endParaRPr lang="cs-CZ"/>
        </a:p>
      </dgm:t>
    </dgm:pt>
    <dgm:pt modelId="{A68F3D12-9A17-4D9A-8C5F-36538EB0AEE2}">
      <dgm:prSet/>
      <dgm:spPr/>
      <dgm:t>
        <a:bodyPr/>
        <a:lstStyle/>
        <a:p>
          <a:endParaRPr lang="cs-CZ" dirty="0"/>
        </a:p>
      </dgm:t>
    </dgm:pt>
    <dgm:pt modelId="{F144B4F2-A56F-4FAE-9BAD-252A7693CD48}" type="parTrans" cxnId="{82DD147A-73FB-4BD0-9570-853611CD2947}">
      <dgm:prSet/>
      <dgm:spPr/>
      <dgm:t>
        <a:bodyPr/>
        <a:lstStyle/>
        <a:p>
          <a:endParaRPr lang="cs-CZ"/>
        </a:p>
      </dgm:t>
    </dgm:pt>
    <dgm:pt modelId="{FCA68993-FFC1-46C3-8CCE-3EF977B84803}" type="sibTrans" cxnId="{82DD147A-73FB-4BD0-9570-853611CD2947}">
      <dgm:prSet/>
      <dgm:spPr/>
      <dgm:t>
        <a:bodyPr/>
        <a:lstStyle/>
        <a:p>
          <a:endParaRPr lang="cs-CZ"/>
        </a:p>
      </dgm:t>
    </dgm:pt>
    <dgm:pt modelId="{9BF44D82-0988-464D-AE7E-C08C3EE64866}">
      <dgm:prSet/>
      <dgm:spPr/>
      <dgm:t>
        <a:bodyPr/>
        <a:lstStyle/>
        <a:p>
          <a:endParaRPr lang="cs-CZ" dirty="0"/>
        </a:p>
      </dgm:t>
    </dgm:pt>
    <dgm:pt modelId="{CCD87C72-28B7-4BBF-A98D-A9084FEA4992}" type="parTrans" cxnId="{44FEA48A-7E5F-493F-9E63-10BD81D4A53E}">
      <dgm:prSet/>
      <dgm:spPr/>
      <dgm:t>
        <a:bodyPr/>
        <a:lstStyle/>
        <a:p>
          <a:endParaRPr lang="cs-CZ"/>
        </a:p>
      </dgm:t>
    </dgm:pt>
    <dgm:pt modelId="{274B8EC2-AEBF-4EA7-B492-092AD0F71A45}" type="sibTrans" cxnId="{44FEA48A-7E5F-493F-9E63-10BD81D4A53E}">
      <dgm:prSet/>
      <dgm:spPr/>
      <dgm:t>
        <a:bodyPr/>
        <a:lstStyle/>
        <a:p>
          <a:endParaRPr lang="cs-CZ"/>
        </a:p>
      </dgm:t>
    </dgm:pt>
    <dgm:pt modelId="{77455FD0-8913-45D4-A6FA-4248868A182F}">
      <dgm:prSet/>
      <dgm:spPr/>
      <dgm:t>
        <a:bodyPr/>
        <a:lstStyle/>
        <a:p>
          <a:endParaRPr lang="cs-CZ" dirty="0"/>
        </a:p>
      </dgm:t>
    </dgm:pt>
    <dgm:pt modelId="{87AF3D23-6F8E-42BD-9C20-0D86D2278299}" type="parTrans" cxnId="{63C00E79-C1D4-4CA7-B894-527D478C4DBA}">
      <dgm:prSet/>
      <dgm:spPr/>
      <dgm:t>
        <a:bodyPr/>
        <a:lstStyle/>
        <a:p>
          <a:endParaRPr lang="cs-CZ"/>
        </a:p>
      </dgm:t>
    </dgm:pt>
    <dgm:pt modelId="{7C313CB5-B5B7-4778-83CB-B2412C8C1F0B}" type="sibTrans" cxnId="{63C00E79-C1D4-4CA7-B894-527D478C4DBA}">
      <dgm:prSet/>
      <dgm:spPr/>
      <dgm:t>
        <a:bodyPr/>
        <a:lstStyle/>
        <a:p>
          <a:endParaRPr lang="cs-CZ"/>
        </a:p>
      </dgm:t>
    </dgm:pt>
    <dgm:pt modelId="{8609C1D0-B914-40E1-9E9A-E4699AA25E73}">
      <dgm:prSet/>
      <dgm:spPr/>
      <dgm:t>
        <a:bodyPr/>
        <a:lstStyle/>
        <a:p>
          <a:endParaRPr lang="cs-CZ" dirty="0"/>
        </a:p>
      </dgm:t>
    </dgm:pt>
    <dgm:pt modelId="{6DD6019E-D022-4BC6-B50A-10BC0627E21B}" type="parTrans" cxnId="{0A29798C-150C-400C-ACBE-1C545E661732}">
      <dgm:prSet/>
      <dgm:spPr/>
      <dgm:t>
        <a:bodyPr/>
        <a:lstStyle/>
        <a:p>
          <a:endParaRPr lang="cs-CZ"/>
        </a:p>
      </dgm:t>
    </dgm:pt>
    <dgm:pt modelId="{34F9B437-48E8-4B2F-8F1B-D6D020E13404}" type="sibTrans" cxnId="{0A29798C-150C-400C-ACBE-1C545E661732}">
      <dgm:prSet/>
      <dgm:spPr/>
      <dgm:t>
        <a:bodyPr/>
        <a:lstStyle/>
        <a:p>
          <a:endParaRPr lang="cs-CZ"/>
        </a:p>
      </dgm:t>
    </dgm:pt>
    <dgm:pt modelId="{2A693979-E4E3-4194-91E3-8A9EB0C2881B}">
      <dgm:prSet/>
      <dgm:spPr/>
      <dgm:t>
        <a:bodyPr/>
        <a:lstStyle/>
        <a:p>
          <a:endParaRPr lang="cs-CZ" dirty="0"/>
        </a:p>
      </dgm:t>
    </dgm:pt>
    <dgm:pt modelId="{FEA02E82-5A5B-4955-87A8-542C30232AC3}" type="parTrans" cxnId="{E902DC56-1EAE-4882-864A-94D1941A4CB3}">
      <dgm:prSet/>
      <dgm:spPr/>
      <dgm:t>
        <a:bodyPr/>
        <a:lstStyle/>
        <a:p>
          <a:endParaRPr lang="cs-CZ"/>
        </a:p>
      </dgm:t>
    </dgm:pt>
    <dgm:pt modelId="{678D548D-0230-46CC-B516-E8B5E780B2EB}" type="sibTrans" cxnId="{E902DC56-1EAE-4882-864A-94D1941A4CB3}">
      <dgm:prSet/>
      <dgm:spPr/>
      <dgm:t>
        <a:bodyPr/>
        <a:lstStyle/>
        <a:p>
          <a:endParaRPr lang="cs-CZ"/>
        </a:p>
      </dgm:t>
    </dgm:pt>
    <dgm:pt modelId="{1B1AC53F-CC63-43E1-B466-35DDBAE54BD5}" type="pres">
      <dgm:prSet presAssocID="{5D6C0449-41B9-45D4-ABF6-B2615E1DF2D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EF8029EE-599E-415A-9996-01224036692A}" type="pres">
      <dgm:prSet presAssocID="{0862D226-8D75-4557-B7BE-DF8620F1BE2E}" presName="hierRoot1" presStyleCnt="0">
        <dgm:presLayoutVars>
          <dgm:hierBranch/>
        </dgm:presLayoutVars>
      </dgm:prSet>
      <dgm:spPr/>
    </dgm:pt>
    <dgm:pt modelId="{7A50E270-586C-4377-A152-0EEEDD95964F}" type="pres">
      <dgm:prSet presAssocID="{0862D226-8D75-4557-B7BE-DF8620F1BE2E}" presName="rootComposite1" presStyleCnt="0"/>
      <dgm:spPr/>
    </dgm:pt>
    <dgm:pt modelId="{A5B024E2-05A7-445E-945B-08FEF0368236}" type="pres">
      <dgm:prSet presAssocID="{0862D226-8D75-4557-B7BE-DF8620F1BE2E}" presName="rootText1" presStyleLbl="node0" presStyleIdx="0" presStyleCnt="1" custLinFactY="-23674" custLinFactNeighborX="-1627" custLinFactNeighborY="-10000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B50964F5-5F47-4EF2-87B7-1DEB0696038C}" type="pres">
      <dgm:prSet presAssocID="{0862D226-8D75-4557-B7BE-DF8620F1BE2E}" presName="rootConnector1" presStyleLbl="node1" presStyleIdx="0" presStyleCnt="0"/>
      <dgm:spPr/>
      <dgm:t>
        <a:bodyPr/>
        <a:lstStyle/>
        <a:p>
          <a:endParaRPr lang="cs-CZ"/>
        </a:p>
      </dgm:t>
    </dgm:pt>
    <dgm:pt modelId="{8699A18C-2653-4EF0-9559-A02649169340}" type="pres">
      <dgm:prSet presAssocID="{0862D226-8D75-4557-B7BE-DF8620F1BE2E}" presName="hierChild2" presStyleCnt="0"/>
      <dgm:spPr/>
    </dgm:pt>
    <dgm:pt modelId="{3E72ED7A-3AF0-41B5-9CC3-6B1951C425C8}" type="pres">
      <dgm:prSet presAssocID="{E3ADED1A-6691-4B13-B1A2-17CB2A5B82C0}" presName="Name35" presStyleLbl="parChTrans1D2" presStyleIdx="0" presStyleCnt="4"/>
      <dgm:spPr/>
      <dgm:t>
        <a:bodyPr/>
        <a:lstStyle/>
        <a:p>
          <a:endParaRPr lang="cs-CZ"/>
        </a:p>
      </dgm:t>
    </dgm:pt>
    <dgm:pt modelId="{03EE2EEB-324B-4C3D-826E-B800A2D5446D}" type="pres">
      <dgm:prSet presAssocID="{508B15CA-3BB2-4E8A-B5E6-504AEF73CA5A}" presName="hierRoot2" presStyleCnt="0">
        <dgm:presLayoutVars>
          <dgm:hierBranch/>
        </dgm:presLayoutVars>
      </dgm:prSet>
      <dgm:spPr/>
    </dgm:pt>
    <dgm:pt modelId="{3A842ADB-4CBF-41C7-A8B1-169F48184D3C}" type="pres">
      <dgm:prSet presAssocID="{508B15CA-3BB2-4E8A-B5E6-504AEF73CA5A}" presName="rootComposite" presStyleCnt="0"/>
      <dgm:spPr/>
    </dgm:pt>
    <dgm:pt modelId="{7C9FA660-159F-4768-B013-3C1718D5C78F}" type="pres">
      <dgm:prSet presAssocID="{508B15CA-3BB2-4E8A-B5E6-504AEF73CA5A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A2AF49B0-ADED-483C-80D8-5E0782B878B5}" type="pres">
      <dgm:prSet presAssocID="{508B15CA-3BB2-4E8A-B5E6-504AEF73CA5A}" presName="rootConnector" presStyleLbl="node2" presStyleIdx="0" presStyleCnt="4"/>
      <dgm:spPr/>
      <dgm:t>
        <a:bodyPr/>
        <a:lstStyle/>
        <a:p>
          <a:endParaRPr lang="cs-CZ"/>
        </a:p>
      </dgm:t>
    </dgm:pt>
    <dgm:pt modelId="{D3D1CF7B-6B2D-4BB4-AC47-D4B4D3BC50C3}" type="pres">
      <dgm:prSet presAssocID="{508B15CA-3BB2-4E8A-B5E6-504AEF73CA5A}" presName="hierChild4" presStyleCnt="0"/>
      <dgm:spPr/>
    </dgm:pt>
    <dgm:pt modelId="{C57DC539-6DD4-4784-BA00-0204F7A79DF5}" type="pres">
      <dgm:prSet presAssocID="{E8CCE40E-CF04-467A-A7DD-7A70DBB1A3F8}" presName="Name35" presStyleLbl="parChTrans1D3" presStyleIdx="0" presStyleCnt="10"/>
      <dgm:spPr/>
      <dgm:t>
        <a:bodyPr/>
        <a:lstStyle/>
        <a:p>
          <a:endParaRPr lang="cs-CZ"/>
        </a:p>
      </dgm:t>
    </dgm:pt>
    <dgm:pt modelId="{9B0D1C88-EDD9-4682-BFD6-EF6F80F10A7B}" type="pres">
      <dgm:prSet presAssocID="{ECC2157C-A62F-4BF6-9BFB-833110E9AB47}" presName="hierRoot2" presStyleCnt="0">
        <dgm:presLayoutVars>
          <dgm:hierBranch val="r"/>
        </dgm:presLayoutVars>
      </dgm:prSet>
      <dgm:spPr/>
    </dgm:pt>
    <dgm:pt modelId="{6713FF7E-55A0-442C-9B05-5177CF50B524}" type="pres">
      <dgm:prSet presAssocID="{ECC2157C-A62F-4BF6-9BFB-833110E9AB47}" presName="rootComposite" presStyleCnt="0"/>
      <dgm:spPr/>
    </dgm:pt>
    <dgm:pt modelId="{8CDD5866-7687-4BE1-8364-AC756EDE4244}" type="pres">
      <dgm:prSet presAssocID="{ECC2157C-A62F-4BF6-9BFB-833110E9AB47}" presName="rootText" presStyleLbl="node3" presStyleIdx="0" presStyleCnt="1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F2E23527-AFD9-45E0-8AAD-9AEABE0139EF}" type="pres">
      <dgm:prSet presAssocID="{ECC2157C-A62F-4BF6-9BFB-833110E9AB47}" presName="rootConnector" presStyleLbl="node3" presStyleIdx="0" presStyleCnt="10"/>
      <dgm:spPr/>
      <dgm:t>
        <a:bodyPr/>
        <a:lstStyle/>
        <a:p>
          <a:endParaRPr lang="cs-CZ"/>
        </a:p>
      </dgm:t>
    </dgm:pt>
    <dgm:pt modelId="{AE5BD590-6289-4018-A354-E479D9D8E284}" type="pres">
      <dgm:prSet presAssocID="{ECC2157C-A62F-4BF6-9BFB-833110E9AB47}" presName="hierChild4" presStyleCnt="0"/>
      <dgm:spPr/>
    </dgm:pt>
    <dgm:pt modelId="{BADD8C51-3592-4157-8208-0B66C145A6AD}" type="pres">
      <dgm:prSet presAssocID="{5F8C9FD3-0987-4699-A6C3-D18DE5CABA65}" presName="Name50" presStyleLbl="parChTrans1D4" presStyleIdx="0" presStyleCnt="12"/>
      <dgm:spPr/>
      <dgm:t>
        <a:bodyPr/>
        <a:lstStyle/>
        <a:p>
          <a:endParaRPr lang="cs-CZ"/>
        </a:p>
      </dgm:t>
    </dgm:pt>
    <dgm:pt modelId="{F2ECA53B-4D95-4D72-991D-A93483ADDD04}" type="pres">
      <dgm:prSet presAssocID="{E38D9D3F-57BD-40D5-9A3F-9DBA1B74EFE4}" presName="hierRoot2" presStyleCnt="0">
        <dgm:presLayoutVars>
          <dgm:hierBranch val="r"/>
        </dgm:presLayoutVars>
      </dgm:prSet>
      <dgm:spPr/>
    </dgm:pt>
    <dgm:pt modelId="{C97D2EB6-3F9F-4CD2-996C-19B0C48D0641}" type="pres">
      <dgm:prSet presAssocID="{E38D9D3F-57BD-40D5-9A3F-9DBA1B74EFE4}" presName="rootComposite" presStyleCnt="0"/>
      <dgm:spPr/>
    </dgm:pt>
    <dgm:pt modelId="{6AAE8607-72EF-49D3-BD6F-E89F859B9860}" type="pres">
      <dgm:prSet presAssocID="{E38D9D3F-57BD-40D5-9A3F-9DBA1B74EFE4}" presName="rootText" presStyleLbl="node4" presStyleIdx="0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36DF0F53-AB15-493E-8E82-B93FFEE889BA}" type="pres">
      <dgm:prSet presAssocID="{E38D9D3F-57BD-40D5-9A3F-9DBA1B74EFE4}" presName="rootConnector" presStyleLbl="node4" presStyleIdx="0" presStyleCnt="12"/>
      <dgm:spPr/>
      <dgm:t>
        <a:bodyPr/>
        <a:lstStyle/>
        <a:p>
          <a:endParaRPr lang="cs-CZ"/>
        </a:p>
      </dgm:t>
    </dgm:pt>
    <dgm:pt modelId="{282CC77A-36FD-4DB3-82B7-A16DBA4CB316}" type="pres">
      <dgm:prSet presAssocID="{E38D9D3F-57BD-40D5-9A3F-9DBA1B74EFE4}" presName="hierChild4" presStyleCnt="0"/>
      <dgm:spPr/>
    </dgm:pt>
    <dgm:pt modelId="{D9CAF216-1C94-4456-A8CC-AB4884840523}" type="pres">
      <dgm:prSet presAssocID="{37BF6B45-1030-487B-AD27-8595B4ECE973}" presName="Name50" presStyleLbl="parChTrans1D4" presStyleIdx="1" presStyleCnt="12"/>
      <dgm:spPr/>
      <dgm:t>
        <a:bodyPr/>
        <a:lstStyle/>
        <a:p>
          <a:endParaRPr lang="cs-CZ"/>
        </a:p>
      </dgm:t>
    </dgm:pt>
    <dgm:pt modelId="{6A42B3AD-BBFD-4532-920D-CC9C3595BC69}" type="pres">
      <dgm:prSet presAssocID="{F5FCE91F-56AB-41A3-A730-10C77BBC1A06}" presName="hierRoot2" presStyleCnt="0">
        <dgm:presLayoutVars>
          <dgm:hierBranch val="r"/>
        </dgm:presLayoutVars>
      </dgm:prSet>
      <dgm:spPr/>
    </dgm:pt>
    <dgm:pt modelId="{DE7F4270-371B-41CD-B5F0-BA0FF4D31D40}" type="pres">
      <dgm:prSet presAssocID="{F5FCE91F-56AB-41A3-A730-10C77BBC1A06}" presName="rootComposite" presStyleCnt="0"/>
      <dgm:spPr/>
    </dgm:pt>
    <dgm:pt modelId="{33D3FF61-65F6-427E-81E4-44B60A280B80}" type="pres">
      <dgm:prSet presAssocID="{F5FCE91F-56AB-41A3-A730-10C77BBC1A06}" presName="rootText" presStyleLbl="node4" presStyleIdx="1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3AC43132-78CD-48D2-A63B-612DE2FEF0F0}" type="pres">
      <dgm:prSet presAssocID="{F5FCE91F-56AB-41A3-A730-10C77BBC1A06}" presName="rootConnector" presStyleLbl="node4" presStyleIdx="1" presStyleCnt="12"/>
      <dgm:spPr/>
      <dgm:t>
        <a:bodyPr/>
        <a:lstStyle/>
        <a:p>
          <a:endParaRPr lang="cs-CZ"/>
        </a:p>
      </dgm:t>
    </dgm:pt>
    <dgm:pt modelId="{EEB0FEA2-FE3B-4B17-8221-33263B9390FE}" type="pres">
      <dgm:prSet presAssocID="{F5FCE91F-56AB-41A3-A730-10C77BBC1A06}" presName="hierChild4" presStyleCnt="0"/>
      <dgm:spPr/>
    </dgm:pt>
    <dgm:pt modelId="{DA09E24E-AC64-4557-8202-1F6E78A16CDC}" type="pres">
      <dgm:prSet presAssocID="{7D572638-3B64-41AF-A0EB-9059A9717A5B}" presName="Name50" presStyleLbl="parChTrans1D4" presStyleIdx="2" presStyleCnt="12"/>
      <dgm:spPr/>
      <dgm:t>
        <a:bodyPr/>
        <a:lstStyle/>
        <a:p>
          <a:endParaRPr lang="cs-CZ"/>
        </a:p>
      </dgm:t>
    </dgm:pt>
    <dgm:pt modelId="{D951CAF0-1513-4458-8536-B59B1C9B7BC4}" type="pres">
      <dgm:prSet presAssocID="{F635A416-DC7C-4FC5-BABD-0508FBDD4C2F}" presName="hierRoot2" presStyleCnt="0">
        <dgm:presLayoutVars>
          <dgm:hierBranch val="r"/>
        </dgm:presLayoutVars>
      </dgm:prSet>
      <dgm:spPr/>
    </dgm:pt>
    <dgm:pt modelId="{9FDE1524-8513-426A-85C5-CD558551DE89}" type="pres">
      <dgm:prSet presAssocID="{F635A416-DC7C-4FC5-BABD-0508FBDD4C2F}" presName="rootComposite" presStyleCnt="0"/>
      <dgm:spPr/>
    </dgm:pt>
    <dgm:pt modelId="{A2DCCE00-6D16-4521-B3B7-E7C0C15396BA}" type="pres">
      <dgm:prSet presAssocID="{F635A416-DC7C-4FC5-BABD-0508FBDD4C2F}" presName="rootText" presStyleLbl="node4" presStyleIdx="2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2CB6E319-2056-4B3E-9CB5-544806B66E00}" type="pres">
      <dgm:prSet presAssocID="{F635A416-DC7C-4FC5-BABD-0508FBDD4C2F}" presName="rootConnector" presStyleLbl="node4" presStyleIdx="2" presStyleCnt="12"/>
      <dgm:spPr/>
      <dgm:t>
        <a:bodyPr/>
        <a:lstStyle/>
        <a:p>
          <a:endParaRPr lang="cs-CZ"/>
        </a:p>
      </dgm:t>
    </dgm:pt>
    <dgm:pt modelId="{41DABBBB-4A66-4CA5-9BFD-666497D7B81E}" type="pres">
      <dgm:prSet presAssocID="{F635A416-DC7C-4FC5-BABD-0508FBDD4C2F}" presName="hierChild4" presStyleCnt="0"/>
      <dgm:spPr/>
    </dgm:pt>
    <dgm:pt modelId="{F2151A0D-0E5B-464C-A47B-D869F52C47F2}" type="pres">
      <dgm:prSet presAssocID="{F635A416-DC7C-4FC5-BABD-0508FBDD4C2F}" presName="hierChild5" presStyleCnt="0"/>
      <dgm:spPr/>
    </dgm:pt>
    <dgm:pt modelId="{92DD57D3-5FB4-449E-B754-0CAFB32314DA}" type="pres">
      <dgm:prSet presAssocID="{F5FCE91F-56AB-41A3-A730-10C77BBC1A06}" presName="hierChild5" presStyleCnt="0"/>
      <dgm:spPr/>
    </dgm:pt>
    <dgm:pt modelId="{EDEC2B5F-90BF-421D-B310-9FFBEBC2FE50}" type="pres">
      <dgm:prSet presAssocID="{E38D9D3F-57BD-40D5-9A3F-9DBA1B74EFE4}" presName="hierChild5" presStyleCnt="0"/>
      <dgm:spPr/>
    </dgm:pt>
    <dgm:pt modelId="{188D31DD-CF59-4392-827D-275CB6157EC3}" type="pres">
      <dgm:prSet presAssocID="{ECC2157C-A62F-4BF6-9BFB-833110E9AB47}" presName="hierChild5" presStyleCnt="0"/>
      <dgm:spPr/>
    </dgm:pt>
    <dgm:pt modelId="{39D31B9F-4145-4641-8D37-1AE6C4264BD9}" type="pres">
      <dgm:prSet presAssocID="{AADC296C-0395-47D8-9DD8-B3642DF46D25}" presName="Name35" presStyleLbl="parChTrans1D3" presStyleIdx="1" presStyleCnt="10"/>
      <dgm:spPr/>
      <dgm:t>
        <a:bodyPr/>
        <a:lstStyle/>
        <a:p>
          <a:endParaRPr lang="cs-CZ"/>
        </a:p>
      </dgm:t>
    </dgm:pt>
    <dgm:pt modelId="{C7BAD3F5-504F-4104-8456-9A9E2EB5C106}" type="pres">
      <dgm:prSet presAssocID="{AFCFC0EE-F0AF-444F-9CA5-3D3B06323D1D}" presName="hierRoot2" presStyleCnt="0">
        <dgm:presLayoutVars>
          <dgm:hierBranch val="r"/>
        </dgm:presLayoutVars>
      </dgm:prSet>
      <dgm:spPr/>
    </dgm:pt>
    <dgm:pt modelId="{E4293151-663D-4C52-ABE3-C5B18370D6D5}" type="pres">
      <dgm:prSet presAssocID="{AFCFC0EE-F0AF-444F-9CA5-3D3B06323D1D}" presName="rootComposite" presStyleCnt="0"/>
      <dgm:spPr/>
    </dgm:pt>
    <dgm:pt modelId="{4D60397D-86E5-4B4C-92E6-86175CC59C65}" type="pres">
      <dgm:prSet presAssocID="{AFCFC0EE-F0AF-444F-9CA5-3D3B06323D1D}" presName="rootText" presStyleLbl="node3" presStyleIdx="1" presStyleCnt="1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8B3ACC3F-49A4-414E-830A-902ADDD14C19}" type="pres">
      <dgm:prSet presAssocID="{AFCFC0EE-F0AF-444F-9CA5-3D3B06323D1D}" presName="rootConnector" presStyleLbl="node3" presStyleIdx="1" presStyleCnt="10"/>
      <dgm:spPr/>
      <dgm:t>
        <a:bodyPr/>
        <a:lstStyle/>
        <a:p>
          <a:endParaRPr lang="cs-CZ"/>
        </a:p>
      </dgm:t>
    </dgm:pt>
    <dgm:pt modelId="{D97394F6-3314-4CAB-A410-20068B65374E}" type="pres">
      <dgm:prSet presAssocID="{AFCFC0EE-F0AF-444F-9CA5-3D3B06323D1D}" presName="hierChild4" presStyleCnt="0"/>
      <dgm:spPr/>
    </dgm:pt>
    <dgm:pt modelId="{1128C9D8-1F0B-4884-B0D9-C845D88DC8F5}" type="pres">
      <dgm:prSet presAssocID="{AFCFC0EE-F0AF-444F-9CA5-3D3B06323D1D}" presName="hierChild5" presStyleCnt="0"/>
      <dgm:spPr/>
    </dgm:pt>
    <dgm:pt modelId="{1CB8BDBB-9FF3-4F6F-A5D0-A332E337D98A}" type="pres">
      <dgm:prSet presAssocID="{508B15CA-3BB2-4E8A-B5E6-504AEF73CA5A}" presName="hierChild5" presStyleCnt="0"/>
      <dgm:spPr/>
    </dgm:pt>
    <dgm:pt modelId="{909B224E-86BF-4140-A2AD-E5B06812C2D4}" type="pres">
      <dgm:prSet presAssocID="{11CB44A6-7A3E-44BB-90F0-05F30E973CC6}" presName="Name35" presStyleLbl="parChTrans1D2" presStyleIdx="1" presStyleCnt="4"/>
      <dgm:spPr/>
      <dgm:t>
        <a:bodyPr/>
        <a:lstStyle/>
        <a:p>
          <a:endParaRPr lang="cs-CZ"/>
        </a:p>
      </dgm:t>
    </dgm:pt>
    <dgm:pt modelId="{DB32219D-3EEE-4A45-9A27-83AC24E485D7}" type="pres">
      <dgm:prSet presAssocID="{CA6B145A-243A-4F2F-88A4-70ABD0CEE328}" presName="hierRoot2" presStyleCnt="0">
        <dgm:presLayoutVars>
          <dgm:hierBranch/>
        </dgm:presLayoutVars>
      </dgm:prSet>
      <dgm:spPr/>
    </dgm:pt>
    <dgm:pt modelId="{F96F195B-5E72-450A-945E-6C50D8C5ED7D}" type="pres">
      <dgm:prSet presAssocID="{CA6B145A-243A-4F2F-88A4-70ABD0CEE328}" presName="rootComposite" presStyleCnt="0"/>
      <dgm:spPr/>
    </dgm:pt>
    <dgm:pt modelId="{E0278A37-3FFA-407A-87FD-FA514CE101B8}" type="pres">
      <dgm:prSet presAssocID="{CA6B145A-243A-4F2F-88A4-70ABD0CEE328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DC1E2CB6-543A-44B8-AA34-7B260281FE95}" type="pres">
      <dgm:prSet presAssocID="{CA6B145A-243A-4F2F-88A4-70ABD0CEE328}" presName="rootConnector" presStyleLbl="node2" presStyleIdx="1" presStyleCnt="4"/>
      <dgm:spPr/>
      <dgm:t>
        <a:bodyPr/>
        <a:lstStyle/>
        <a:p>
          <a:endParaRPr lang="cs-CZ"/>
        </a:p>
      </dgm:t>
    </dgm:pt>
    <dgm:pt modelId="{E64FE1AB-F4A0-4AD2-B45B-001D82B7FBC6}" type="pres">
      <dgm:prSet presAssocID="{CA6B145A-243A-4F2F-88A4-70ABD0CEE328}" presName="hierChild4" presStyleCnt="0"/>
      <dgm:spPr/>
    </dgm:pt>
    <dgm:pt modelId="{0C569092-EEAB-4E0F-8F49-BB9250FA07D5}" type="pres">
      <dgm:prSet presAssocID="{33F82564-B407-4491-BAEE-EAFC2270FC2F}" presName="Name35" presStyleLbl="parChTrans1D3" presStyleIdx="2" presStyleCnt="10"/>
      <dgm:spPr/>
      <dgm:t>
        <a:bodyPr/>
        <a:lstStyle/>
        <a:p>
          <a:endParaRPr lang="cs-CZ"/>
        </a:p>
      </dgm:t>
    </dgm:pt>
    <dgm:pt modelId="{06DC2F46-A4E7-49BB-8D99-C55626E6A759}" type="pres">
      <dgm:prSet presAssocID="{A0B65028-80C6-4A8F-AE09-31AB9C138ECB}" presName="hierRoot2" presStyleCnt="0">
        <dgm:presLayoutVars>
          <dgm:hierBranch val="r"/>
        </dgm:presLayoutVars>
      </dgm:prSet>
      <dgm:spPr/>
    </dgm:pt>
    <dgm:pt modelId="{7D824C1A-BA80-4A14-92CD-92F0C4BDE41E}" type="pres">
      <dgm:prSet presAssocID="{A0B65028-80C6-4A8F-AE09-31AB9C138ECB}" presName="rootComposite" presStyleCnt="0"/>
      <dgm:spPr/>
    </dgm:pt>
    <dgm:pt modelId="{B15458AD-E3E0-4012-AB9C-F6799FAAB3B5}" type="pres">
      <dgm:prSet presAssocID="{A0B65028-80C6-4A8F-AE09-31AB9C138ECB}" presName="rootText" presStyleLbl="node3" presStyleIdx="2" presStyleCnt="1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D804FD21-4C16-41AD-8831-AAEB0F9D8226}" type="pres">
      <dgm:prSet presAssocID="{A0B65028-80C6-4A8F-AE09-31AB9C138ECB}" presName="rootConnector" presStyleLbl="node3" presStyleIdx="2" presStyleCnt="10"/>
      <dgm:spPr/>
      <dgm:t>
        <a:bodyPr/>
        <a:lstStyle/>
        <a:p>
          <a:endParaRPr lang="cs-CZ"/>
        </a:p>
      </dgm:t>
    </dgm:pt>
    <dgm:pt modelId="{4CB0CD3A-A502-472D-AE82-BA07D6F5BDEE}" type="pres">
      <dgm:prSet presAssocID="{A0B65028-80C6-4A8F-AE09-31AB9C138ECB}" presName="hierChild4" presStyleCnt="0"/>
      <dgm:spPr/>
    </dgm:pt>
    <dgm:pt modelId="{4913B256-2574-4541-B2BC-24A86E8F2D5B}" type="pres">
      <dgm:prSet presAssocID="{D18FC49E-9166-4EE7-9531-BDA9FC9F0B6E}" presName="Name50" presStyleLbl="parChTrans1D4" presStyleIdx="3" presStyleCnt="12"/>
      <dgm:spPr/>
      <dgm:t>
        <a:bodyPr/>
        <a:lstStyle/>
        <a:p>
          <a:endParaRPr lang="cs-CZ"/>
        </a:p>
      </dgm:t>
    </dgm:pt>
    <dgm:pt modelId="{9E22A755-7738-46BE-97C8-3835AAA72C85}" type="pres">
      <dgm:prSet presAssocID="{E8C075E5-49FA-41B1-9E7C-AE0E6B7D0134}" presName="hierRoot2" presStyleCnt="0">
        <dgm:presLayoutVars>
          <dgm:hierBranch val="r"/>
        </dgm:presLayoutVars>
      </dgm:prSet>
      <dgm:spPr/>
    </dgm:pt>
    <dgm:pt modelId="{BD363DBD-CF39-4B8B-8AE6-B588D3E02DA7}" type="pres">
      <dgm:prSet presAssocID="{E8C075E5-49FA-41B1-9E7C-AE0E6B7D0134}" presName="rootComposite" presStyleCnt="0"/>
      <dgm:spPr/>
    </dgm:pt>
    <dgm:pt modelId="{84CB035D-873B-479F-9049-70FDE7B57720}" type="pres">
      <dgm:prSet presAssocID="{E8C075E5-49FA-41B1-9E7C-AE0E6B7D0134}" presName="rootText" presStyleLbl="node4" presStyleIdx="3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544E2911-DC5D-4EA0-85D4-2AE0728B8802}" type="pres">
      <dgm:prSet presAssocID="{E8C075E5-49FA-41B1-9E7C-AE0E6B7D0134}" presName="rootConnector" presStyleLbl="node4" presStyleIdx="3" presStyleCnt="12"/>
      <dgm:spPr/>
      <dgm:t>
        <a:bodyPr/>
        <a:lstStyle/>
        <a:p>
          <a:endParaRPr lang="cs-CZ"/>
        </a:p>
      </dgm:t>
    </dgm:pt>
    <dgm:pt modelId="{F2510F48-14A8-4CE1-85D7-10D98A378C64}" type="pres">
      <dgm:prSet presAssocID="{E8C075E5-49FA-41B1-9E7C-AE0E6B7D0134}" presName="hierChild4" presStyleCnt="0"/>
      <dgm:spPr/>
    </dgm:pt>
    <dgm:pt modelId="{3865FE88-1233-4285-BB74-323C6882A0DC}" type="pres">
      <dgm:prSet presAssocID="{E8C075E5-49FA-41B1-9E7C-AE0E6B7D0134}" presName="hierChild5" presStyleCnt="0"/>
      <dgm:spPr/>
    </dgm:pt>
    <dgm:pt modelId="{E077CC12-D501-4058-9B8E-07BE32F6C45A}" type="pres">
      <dgm:prSet presAssocID="{CDD6A5BA-71F2-4502-BA7A-3DBF84AE9883}" presName="Name50" presStyleLbl="parChTrans1D4" presStyleIdx="4" presStyleCnt="12"/>
      <dgm:spPr/>
      <dgm:t>
        <a:bodyPr/>
        <a:lstStyle/>
        <a:p>
          <a:endParaRPr lang="cs-CZ"/>
        </a:p>
      </dgm:t>
    </dgm:pt>
    <dgm:pt modelId="{2320F790-F46D-49EF-994C-26F6557829D2}" type="pres">
      <dgm:prSet presAssocID="{44CAE3E6-ECDF-42C3-A039-F012006337E0}" presName="hierRoot2" presStyleCnt="0">
        <dgm:presLayoutVars>
          <dgm:hierBranch val="r"/>
        </dgm:presLayoutVars>
      </dgm:prSet>
      <dgm:spPr/>
    </dgm:pt>
    <dgm:pt modelId="{976EFC8D-8671-4C1F-8923-4819FFDBB5A2}" type="pres">
      <dgm:prSet presAssocID="{44CAE3E6-ECDF-42C3-A039-F012006337E0}" presName="rootComposite" presStyleCnt="0"/>
      <dgm:spPr/>
    </dgm:pt>
    <dgm:pt modelId="{15DE3E5D-D549-42D2-9C58-6102AF87A0AE}" type="pres">
      <dgm:prSet presAssocID="{44CAE3E6-ECDF-42C3-A039-F012006337E0}" presName="rootText" presStyleLbl="node4" presStyleIdx="4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E9101C04-487B-4518-AAE4-3C7577FA6C0C}" type="pres">
      <dgm:prSet presAssocID="{44CAE3E6-ECDF-42C3-A039-F012006337E0}" presName="rootConnector" presStyleLbl="node4" presStyleIdx="4" presStyleCnt="12"/>
      <dgm:spPr/>
      <dgm:t>
        <a:bodyPr/>
        <a:lstStyle/>
        <a:p>
          <a:endParaRPr lang="cs-CZ"/>
        </a:p>
      </dgm:t>
    </dgm:pt>
    <dgm:pt modelId="{09CE5152-F096-4086-AE5E-2726F806B50C}" type="pres">
      <dgm:prSet presAssocID="{44CAE3E6-ECDF-42C3-A039-F012006337E0}" presName="hierChild4" presStyleCnt="0"/>
      <dgm:spPr/>
    </dgm:pt>
    <dgm:pt modelId="{BE1AA34E-68BE-453B-8DF6-96EA9943FD57}" type="pres">
      <dgm:prSet presAssocID="{44CAE3E6-ECDF-42C3-A039-F012006337E0}" presName="hierChild5" presStyleCnt="0"/>
      <dgm:spPr/>
    </dgm:pt>
    <dgm:pt modelId="{0F4AD7FF-E737-4FC3-8AB0-7732AF62A175}" type="pres">
      <dgm:prSet presAssocID="{A0B65028-80C6-4A8F-AE09-31AB9C138ECB}" presName="hierChild5" presStyleCnt="0"/>
      <dgm:spPr/>
    </dgm:pt>
    <dgm:pt modelId="{9E5B3187-10BC-4F6E-B245-E7604C3258DB}" type="pres">
      <dgm:prSet presAssocID="{2D60FA67-A62B-49A6-A212-E96BA5263F9A}" presName="Name35" presStyleLbl="parChTrans1D3" presStyleIdx="3" presStyleCnt="10"/>
      <dgm:spPr/>
      <dgm:t>
        <a:bodyPr/>
        <a:lstStyle/>
        <a:p>
          <a:endParaRPr lang="cs-CZ"/>
        </a:p>
      </dgm:t>
    </dgm:pt>
    <dgm:pt modelId="{D01D124F-D6E4-45C4-B5DE-4FEC85202AA8}" type="pres">
      <dgm:prSet presAssocID="{0F6F1820-9A5B-471A-9588-CD114D7CCD3C}" presName="hierRoot2" presStyleCnt="0">
        <dgm:presLayoutVars>
          <dgm:hierBranch val="r"/>
        </dgm:presLayoutVars>
      </dgm:prSet>
      <dgm:spPr/>
    </dgm:pt>
    <dgm:pt modelId="{5E2C8FD7-4D5B-4893-9C83-2FF7139FA782}" type="pres">
      <dgm:prSet presAssocID="{0F6F1820-9A5B-471A-9588-CD114D7CCD3C}" presName="rootComposite" presStyleCnt="0"/>
      <dgm:spPr/>
    </dgm:pt>
    <dgm:pt modelId="{21BEDC84-9234-4CEF-8172-517471F270CB}" type="pres">
      <dgm:prSet presAssocID="{0F6F1820-9A5B-471A-9588-CD114D7CCD3C}" presName="rootText" presStyleLbl="node3" presStyleIdx="3" presStyleCnt="1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464BAF1D-EEA8-4D78-BE9A-976458907DC0}" type="pres">
      <dgm:prSet presAssocID="{0F6F1820-9A5B-471A-9588-CD114D7CCD3C}" presName="rootConnector" presStyleLbl="node3" presStyleIdx="3" presStyleCnt="10"/>
      <dgm:spPr/>
      <dgm:t>
        <a:bodyPr/>
        <a:lstStyle/>
        <a:p>
          <a:endParaRPr lang="cs-CZ"/>
        </a:p>
      </dgm:t>
    </dgm:pt>
    <dgm:pt modelId="{10546F26-3C8F-4FA7-9BDB-4736B837C0DF}" type="pres">
      <dgm:prSet presAssocID="{0F6F1820-9A5B-471A-9588-CD114D7CCD3C}" presName="hierChild4" presStyleCnt="0"/>
      <dgm:spPr/>
    </dgm:pt>
    <dgm:pt modelId="{FC809E08-3E87-4C44-BF2B-5B6AF84E610F}" type="pres">
      <dgm:prSet presAssocID="{0F6F1820-9A5B-471A-9588-CD114D7CCD3C}" presName="hierChild5" presStyleCnt="0"/>
      <dgm:spPr/>
    </dgm:pt>
    <dgm:pt modelId="{5D93DA69-93AA-4115-8498-339C5AE1501F}" type="pres">
      <dgm:prSet presAssocID="{6AEC050E-0529-417C-ADDC-0BD324698C26}" presName="Name35" presStyleLbl="parChTrans1D3" presStyleIdx="4" presStyleCnt="10"/>
      <dgm:spPr/>
      <dgm:t>
        <a:bodyPr/>
        <a:lstStyle/>
        <a:p>
          <a:endParaRPr lang="cs-CZ"/>
        </a:p>
      </dgm:t>
    </dgm:pt>
    <dgm:pt modelId="{9EB63024-5555-45A7-B577-23D86FF8ABD1}" type="pres">
      <dgm:prSet presAssocID="{8C94789E-1E13-46F0-A5AC-533513A28469}" presName="hierRoot2" presStyleCnt="0">
        <dgm:presLayoutVars>
          <dgm:hierBranch val="r"/>
        </dgm:presLayoutVars>
      </dgm:prSet>
      <dgm:spPr/>
    </dgm:pt>
    <dgm:pt modelId="{037B300F-FCCA-4B3E-9AB8-9B2BCCDCFFC0}" type="pres">
      <dgm:prSet presAssocID="{8C94789E-1E13-46F0-A5AC-533513A28469}" presName="rootComposite" presStyleCnt="0"/>
      <dgm:spPr/>
    </dgm:pt>
    <dgm:pt modelId="{726C9978-977F-4E34-A267-9E5B25558327}" type="pres">
      <dgm:prSet presAssocID="{8C94789E-1E13-46F0-A5AC-533513A28469}" presName="rootText" presStyleLbl="node3" presStyleIdx="4" presStyleCnt="1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F259F85F-A28B-4F88-8227-EFA3D7629D20}" type="pres">
      <dgm:prSet presAssocID="{8C94789E-1E13-46F0-A5AC-533513A28469}" presName="rootConnector" presStyleLbl="node3" presStyleIdx="4" presStyleCnt="10"/>
      <dgm:spPr/>
      <dgm:t>
        <a:bodyPr/>
        <a:lstStyle/>
        <a:p>
          <a:endParaRPr lang="cs-CZ"/>
        </a:p>
      </dgm:t>
    </dgm:pt>
    <dgm:pt modelId="{1900FDD8-7F6E-4A32-A45D-7DC1F6FA36EC}" type="pres">
      <dgm:prSet presAssocID="{8C94789E-1E13-46F0-A5AC-533513A28469}" presName="hierChild4" presStyleCnt="0"/>
      <dgm:spPr/>
    </dgm:pt>
    <dgm:pt modelId="{CD0F52E8-FE74-46A6-A891-51DD4DB33F03}" type="pres">
      <dgm:prSet presAssocID="{8C94789E-1E13-46F0-A5AC-533513A28469}" presName="hierChild5" presStyleCnt="0"/>
      <dgm:spPr/>
    </dgm:pt>
    <dgm:pt modelId="{CC90DF2D-8A7B-4AB1-98C9-3FBF4D2380E5}" type="pres">
      <dgm:prSet presAssocID="{57ED989D-C5ED-471D-BD0C-E0852D7FBCA1}" presName="Name35" presStyleLbl="parChTrans1D3" presStyleIdx="5" presStyleCnt="10"/>
      <dgm:spPr/>
      <dgm:t>
        <a:bodyPr/>
        <a:lstStyle/>
        <a:p>
          <a:endParaRPr lang="cs-CZ"/>
        </a:p>
      </dgm:t>
    </dgm:pt>
    <dgm:pt modelId="{D53E8C45-CBD9-46D1-BC75-CDFF684A9385}" type="pres">
      <dgm:prSet presAssocID="{63B876D4-9F55-4A4A-A4A2-AFBED2552CDD}" presName="hierRoot2" presStyleCnt="0">
        <dgm:presLayoutVars>
          <dgm:hierBranch val="r"/>
        </dgm:presLayoutVars>
      </dgm:prSet>
      <dgm:spPr/>
    </dgm:pt>
    <dgm:pt modelId="{CE7833B5-E653-443B-80E7-ED43E60DD5E7}" type="pres">
      <dgm:prSet presAssocID="{63B876D4-9F55-4A4A-A4A2-AFBED2552CDD}" presName="rootComposite" presStyleCnt="0"/>
      <dgm:spPr/>
    </dgm:pt>
    <dgm:pt modelId="{41D10DFD-903C-4663-8069-0153A238FB57}" type="pres">
      <dgm:prSet presAssocID="{63B876D4-9F55-4A4A-A4A2-AFBED2552CDD}" presName="rootText" presStyleLbl="node3" presStyleIdx="5" presStyleCnt="1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39389308-607C-4AB1-8651-7FDA314C468C}" type="pres">
      <dgm:prSet presAssocID="{63B876D4-9F55-4A4A-A4A2-AFBED2552CDD}" presName="rootConnector" presStyleLbl="node3" presStyleIdx="5" presStyleCnt="10"/>
      <dgm:spPr/>
      <dgm:t>
        <a:bodyPr/>
        <a:lstStyle/>
        <a:p>
          <a:endParaRPr lang="cs-CZ"/>
        </a:p>
      </dgm:t>
    </dgm:pt>
    <dgm:pt modelId="{5C294CEA-46EF-4D7E-A23C-765A49F2AA5B}" type="pres">
      <dgm:prSet presAssocID="{63B876D4-9F55-4A4A-A4A2-AFBED2552CDD}" presName="hierChild4" presStyleCnt="0"/>
      <dgm:spPr/>
    </dgm:pt>
    <dgm:pt modelId="{E84170D4-AB6A-4546-B5B2-43A7DE3A9A54}" type="pres">
      <dgm:prSet presAssocID="{63B876D4-9F55-4A4A-A4A2-AFBED2552CDD}" presName="hierChild5" presStyleCnt="0"/>
      <dgm:spPr/>
    </dgm:pt>
    <dgm:pt modelId="{20AFB299-288A-4A3C-B8A8-B64DC5DEEDB3}" type="pres">
      <dgm:prSet presAssocID="{CA6B145A-243A-4F2F-88A4-70ABD0CEE328}" presName="hierChild5" presStyleCnt="0"/>
      <dgm:spPr/>
    </dgm:pt>
    <dgm:pt modelId="{E2E5453A-A462-4942-A47C-7DEA3681CFA6}" type="pres">
      <dgm:prSet presAssocID="{059252AA-9257-4642-9C41-252410686B88}" presName="Name35" presStyleLbl="parChTrans1D2" presStyleIdx="2" presStyleCnt="4"/>
      <dgm:spPr/>
      <dgm:t>
        <a:bodyPr/>
        <a:lstStyle/>
        <a:p>
          <a:endParaRPr lang="cs-CZ"/>
        </a:p>
      </dgm:t>
    </dgm:pt>
    <dgm:pt modelId="{9E3B86C7-8BD6-4089-9F26-BD986AC3B691}" type="pres">
      <dgm:prSet presAssocID="{E41CE064-EE32-4015-A948-46FD691465B9}" presName="hierRoot2" presStyleCnt="0">
        <dgm:presLayoutVars>
          <dgm:hierBranch/>
        </dgm:presLayoutVars>
      </dgm:prSet>
      <dgm:spPr/>
    </dgm:pt>
    <dgm:pt modelId="{01F13B24-52C7-4F44-B98F-0E26DEBF5B26}" type="pres">
      <dgm:prSet presAssocID="{E41CE064-EE32-4015-A948-46FD691465B9}" presName="rootComposite" presStyleCnt="0"/>
      <dgm:spPr/>
    </dgm:pt>
    <dgm:pt modelId="{0F7048F4-963E-4CAA-8DF2-09C0B91AA82A}" type="pres">
      <dgm:prSet presAssocID="{E41CE064-EE32-4015-A948-46FD691465B9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52B7377B-3B16-497E-B7D5-3C9189F2A6FC}" type="pres">
      <dgm:prSet presAssocID="{E41CE064-EE32-4015-A948-46FD691465B9}" presName="rootConnector" presStyleLbl="node2" presStyleIdx="2" presStyleCnt="4"/>
      <dgm:spPr/>
      <dgm:t>
        <a:bodyPr/>
        <a:lstStyle/>
        <a:p>
          <a:endParaRPr lang="cs-CZ"/>
        </a:p>
      </dgm:t>
    </dgm:pt>
    <dgm:pt modelId="{E222D229-7F71-44E1-8190-5B507FACB80A}" type="pres">
      <dgm:prSet presAssocID="{E41CE064-EE32-4015-A948-46FD691465B9}" presName="hierChild4" presStyleCnt="0"/>
      <dgm:spPr/>
    </dgm:pt>
    <dgm:pt modelId="{65E17FDE-B1D9-49E6-A743-142938456D44}" type="pres">
      <dgm:prSet presAssocID="{079C581A-21D7-4268-BB64-0CEEBC764758}" presName="Name35" presStyleLbl="parChTrans1D3" presStyleIdx="6" presStyleCnt="10"/>
      <dgm:spPr/>
      <dgm:t>
        <a:bodyPr/>
        <a:lstStyle/>
        <a:p>
          <a:endParaRPr lang="cs-CZ"/>
        </a:p>
      </dgm:t>
    </dgm:pt>
    <dgm:pt modelId="{7F974B09-F3E6-454F-84E5-E2E287E74CC4}" type="pres">
      <dgm:prSet presAssocID="{D787BEF8-65C9-4D2B-99A8-363CDB333EA3}" presName="hierRoot2" presStyleCnt="0">
        <dgm:presLayoutVars>
          <dgm:hierBranch val="r"/>
        </dgm:presLayoutVars>
      </dgm:prSet>
      <dgm:spPr/>
    </dgm:pt>
    <dgm:pt modelId="{50C82162-1A81-4EA9-913A-CA2F16576B75}" type="pres">
      <dgm:prSet presAssocID="{D787BEF8-65C9-4D2B-99A8-363CDB333EA3}" presName="rootComposite" presStyleCnt="0"/>
      <dgm:spPr/>
    </dgm:pt>
    <dgm:pt modelId="{231933FE-247D-42AC-805A-7320B01DC7DB}" type="pres">
      <dgm:prSet presAssocID="{D787BEF8-65C9-4D2B-99A8-363CDB333EA3}" presName="rootText" presStyleLbl="node3" presStyleIdx="6" presStyleCnt="1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A78919D0-794C-4E39-9D1B-11F3E26BF7F9}" type="pres">
      <dgm:prSet presAssocID="{D787BEF8-65C9-4D2B-99A8-363CDB333EA3}" presName="rootConnector" presStyleLbl="node3" presStyleIdx="6" presStyleCnt="10"/>
      <dgm:spPr/>
      <dgm:t>
        <a:bodyPr/>
        <a:lstStyle/>
        <a:p>
          <a:endParaRPr lang="cs-CZ"/>
        </a:p>
      </dgm:t>
    </dgm:pt>
    <dgm:pt modelId="{564727F7-76EA-4D9B-8268-89F5356C7955}" type="pres">
      <dgm:prSet presAssocID="{D787BEF8-65C9-4D2B-99A8-363CDB333EA3}" presName="hierChild4" presStyleCnt="0"/>
      <dgm:spPr/>
    </dgm:pt>
    <dgm:pt modelId="{356E9E49-41F9-4347-9129-43B401211AA0}" type="pres">
      <dgm:prSet presAssocID="{51AAFD17-BDAB-424B-9A3D-FF4187EE8860}" presName="Name50" presStyleLbl="parChTrans1D4" presStyleIdx="5" presStyleCnt="12"/>
      <dgm:spPr/>
      <dgm:t>
        <a:bodyPr/>
        <a:lstStyle/>
        <a:p>
          <a:endParaRPr lang="cs-CZ"/>
        </a:p>
      </dgm:t>
    </dgm:pt>
    <dgm:pt modelId="{99DF2DC1-B3DC-4296-A92B-A90B5DCF5DA9}" type="pres">
      <dgm:prSet presAssocID="{68930035-091A-47D8-828A-D2AF232F7DF2}" presName="hierRoot2" presStyleCnt="0">
        <dgm:presLayoutVars>
          <dgm:hierBranch val="r"/>
        </dgm:presLayoutVars>
      </dgm:prSet>
      <dgm:spPr/>
    </dgm:pt>
    <dgm:pt modelId="{665372EB-19F2-4012-A7AC-1D3CA4CBBD54}" type="pres">
      <dgm:prSet presAssocID="{68930035-091A-47D8-828A-D2AF232F7DF2}" presName="rootComposite" presStyleCnt="0"/>
      <dgm:spPr/>
    </dgm:pt>
    <dgm:pt modelId="{CA04389C-13EC-4A5D-952C-552B6B027A50}" type="pres">
      <dgm:prSet presAssocID="{68930035-091A-47D8-828A-D2AF232F7DF2}" presName="rootText" presStyleLbl="node4" presStyleIdx="5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A662FBAD-2E1D-490C-BF9B-B12AE978ED3B}" type="pres">
      <dgm:prSet presAssocID="{68930035-091A-47D8-828A-D2AF232F7DF2}" presName="rootConnector" presStyleLbl="node4" presStyleIdx="5" presStyleCnt="12"/>
      <dgm:spPr/>
      <dgm:t>
        <a:bodyPr/>
        <a:lstStyle/>
        <a:p>
          <a:endParaRPr lang="cs-CZ"/>
        </a:p>
      </dgm:t>
    </dgm:pt>
    <dgm:pt modelId="{ADE662A5-E76A-4B5A-B11A-424F1398B73F}" type="pres">
      <dgm:prSet presAssocID="{68930035-091A-47D8-828A-D2AF232F7DF2}" presName="hierChild4" presStyleCnt="0"/>
      <dgm:spPr/>
    </dgm:pt>
    <dgm:pt modelId="{AA274962-49FC-4382-BA72-C44784AE6DCE}" type="pres">
      <dgm:prSet presAssocID="{AAFDD9D9-4311-4D54-9037-46D1256F2CBB}" presName="Name50" presStyleLbl="parChTrans1D4" presStyleIdx="6" presStyleCnt="12"/>
      <dgm:spPr/>
      <dgm:t>
        <a:bodyPr/>
        <a:lstStyle/>
        <a:p>
          <a:endParaRPr lang="cs-CZ"/>
        </a:p>
      </dgm:t>
    </dgm:pt>
    <dgm:pt modelId="{31CEB3AB-CF0F-4EA0-8E5E-58C5430CA659}" type="pres">
      <dgm:prSet presAssocID="{A4D9D89F-A93E-479E-91E1-5AA710A6432A}" presName="hierRoot2" presStyleCnt="0">
        <dgm:presLayoutVars>
          <dgm:hierBranch val="r"/>
        </dgm:presLayoutVars>
      </dgm:prSet>
      <dgm:spPr/>
    </dgm:pt>
    <dgm:pt modelId="{B50F4C22-63D8-4FC5-BE09-1096C5B93CEA}" type="pres">
      <dgm:prSet presAssocID="{A4D9D89F-A93E-479E-91E1-5AA710A6432A}" presName="rootComposite" presStyleCnt="0"/>
      <dgm:spPr/>
    </dgm:pt>
    <dgm:pt modelId="{CDFC2544-0F31-404D-B53A-495CE5466BCE}" type="pres">
      <dgm:prSet presAssocID="{A4D9D89F-A93E-479E-91E1-5AA710A6432A}" presName="rootText" presStyleLbl="node4" presStyleIdx="6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81542750-4822-4AA6-90F1-DDEBFB3DE9E4}" type="pres">
      <dgm:prSet presAssocID="{A4D9D89F-A93E-479E-91E1-5AA710A6432A}" presName="rootConnector" presStyleLbl="node4" presStyleIdx="6" presStyleCnt="12"/>
      <dgm:spPr/>
      <dgm:t>
        <a:bodyPr/>
        <a:lstStyle/>
        <a:p>
          <a:endParaRPr lang="cs-CZ"/>
        </a:p>
      </dgm:t>
    </dgm:pt>
    <dgm:pt modelId="{93476473-5B24-4956-9B89-8163C8E000DE}" type="pres">
      <dgm:prSet presAssocID="{A4D9D89F-A93E-479E-91E1-5AA710A6432A}" presName="hierChild4" presStyleCnt="0"/>
      <dgm:spPr/>
    </dgm:pt>
    <dgm:pt modelId="{B9EC9ECB-1551-42CB-AEBF-11CB297B81BB}" type="pres">
      <dgm:prSet presAssocID="{A4D9D89F-A93E-479E-91E1-5AA710A6432A}" presName="hierChild5" presStyleCnt="0"/>
      <dgm:spPr/>
    </dgm:pt>
    <dgm:pt modelId="{23A8981C-AF26-4035-88EF-C58CC9C433F6}" type="pres">
      <dgm:prSet presAssocID="{68930035-091A-47D8-828A-D2AF232F7DF2}" presName="hierChild5" presStyleCnt="0"/>
      <dgm:spPr/>
    </dgm:pt>
    <dgm:pt modelId="{6EB149AF-092A-458D-BE18-96CD980AF736}" type="pres">
      <dgm:prSet presAssocID="{D787BEF8-65C9-4D2B-99A8-363CDB333EA3}" presName="hierChild5" presStyleCnt="0"/>
      <dgm:spPr/>
    </dgm:pt>
    <dgm:pt modelId="{B5B78706-8A66-4178-9DD5-48FBD8B276FA}" type="pres">
      <dgm:prSet presAssocID="{0310910F-0A31-4B53-A98B-3CFE1E80A1C5}" presName="Name35" presStyleLbl="parChTrans1D3" presStyleIdx="7" presStyleCnt="10"/>
      <dgm:spPr/>
      <dgm:t>
        <a:bodyPr/>
        <a:lstStyle/>
        <a:p>
          <a:endParaRPr lang="cs-CZ"/>
        </a:p>
      </dgm:t>
    </dgm:pt>
    <dgm:pt modelId="{0E83DBCD-9B4D-4BB1-BCDA-D84FB94F3CC3}" type="pres">
      <dgm:prSet presAssocID="{08CFE5CB-D69B-4CE5-ACB2-CEFA072C3787}" presName="hierRoot2" presStyleCnt="0">
        <dgm:presLayoutVars>
          <dgm:hierBranch val="r"/>
        </dgm:presLayoutVars>
      </dgm:prSet>
      <dgm:spPr/>
    </dgm:pt>
    <dgm:pt modelId="{FC9E104A-482B-4DBE-A449-52A7136B575B}" type="pres">
      <dgm:prSet presAssocID="{08CFE5CB-D69B-4CE5-ACB2-CEFA072C3787}" presName="rootComposite" presStyleCnt="0"/>
      <dgm:spPr/>
    </dgm:pt>
    <dgm:pt modelId="{C963D729-B1A0-4B3B-9687-B498D96B84BD}" type="pres">
      <dgm:prSet presAssocID="{08CFE5CB-D69B-4CE5-ACB2-CEFA072C3787}" presName="rootText" presStyleLbl="node3" presStyleIdx="7" presStyleCnt="1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B367E107-A2B4-4BB8-A17D-11E4BBEB21A5}" type="pres">
      <dgm:prSet presAssocID="{08CFE5CB-D69B-4CE5-ACB2-CEFA072C3787}" presName="rootConnector" presStyleLbl="node3" presStyleIdx="7" presStyleCnt="10"/>
      <dgm:spPr/>
      <dgm:t>
        <a:bodyPr/>
        <a:lstStyle/>
        <a:p>
          <a:endParaRPr lang="cs-CZ"/>
        </a:p>
      </dgm:t>
    </dgm:pt>
    <dgm:pt modelId="{7007CD50-FA07-4C44-A4B5-121433C95798}" type="pres">
      <dgm:prSet presAssocID="{08CFE5CB-D69B-4CE5-ACB2-CEFA072C3787}" presName="hierChild4" presStyleCnt="0"/>
      <dgm:spPr/>
    </dgm:pt>
    <dgm:pt modelId="{AAF5919B-597A-4DCA-A258-8CF21611F7CD}" type="pres">
      <dgm:prSet presAssocID="{F5882330-8192-4123-98E0-FAC601B8C4DE}" presName="Name50" presStyleLbl="parChTrans1D4" presStyleIdx="7" presStyleCnt="12"/>
      <dgm:spPr/>
      <dgm:t>
        <a:bodyPr/>
        <a:lstStyle/>
        <a:p>
          <a:endParaRPr lang="cs-CZ"/>
        </a:p>
      </dgm:t>
    </dgm:pt>
    <dgm:pt modelId="{2345BE07-B5FB-42BA-B8E9-A2C3AA81B4C3}" type="pres">
      <dgm:prSet presAssocID="{26367B25-EAFE-41D1-888A-AFD927ED5AC8}" presName="hierRoot2" presStyleCnt="0">
        <dgm:presLayoutVars>
          <dgm:hierBranch val="r"/>
        </dgm:presLayoutVars>
      </dgm:prSet>
      <dgm:spPr/>
    </dgm:pt>
    <dgm:pt modelId="{8798806A-B86B-4B28-984D-62E3B9DCCE69}" type="pres">
      <dgm:prSet presAssocID="{26367B25-EAFE-41D1-888A-AFD927ED5AC8}" presName="rootComposite" presStyleCnt="0"/>
      <dgm:spPr/>
    </dgm:pt>
    <dgm:pt modelId="{A4A58416-667B-4181-8107-5C68F6154CF0}" type="pres">
      <dgm:prSet presAssocID="{26367B25-EAFE-41D1-888A-AFD927ED5AC8}" presName="rootText" presStyleLbl="node4" presStyleIdx="7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ECDE4A65-AD91-4720-9652-B3FD63BD302E}" type="pres">
      <dgm:prSet presAssocID="{26367B25-EAFE-41D1-888A-AFD927ED5AC8}" presName="rootConnector" presStyleLbl="node4" presStyleIdx="7" presStyleCnt="12"/>
      <dgm:spPr/>
      <dgm:t>
        <a:bodyPr/>
        <a:lstStyle/>
        <a:p>
          <a:endParaRPr lang="cs-CZ"/>
        </a:p>
      </dgm:t>
    </dgm:pt>
    <dgm:pt modelId="{8F931E47-E7C7-4C88-AC8F-F383F35ABFF5}" type="pres">
      <dgm:prSet presAssocID="{26367B25-EAFE-41D1-888A-AFD927ED5AC8}" presName="hierChild4" presStyleCnt="0"/>
      <dgm:spPr/>
    </dgm:pt>
    <dgm:pt modelId="{7D1E9302-39A9-4F1D-AE3E-174724E1FA91}" type="pres">
      <dgm:prSet presAssocID="{26367B25-EAFE-41D1-888A-AFD927ED5AC8}" presName="hierChild5" presStyleCnt="0"/>
      <dgm:spPr/>
    </dgm:pt>
    <dgm:pt modelId="{92E8266C-E101-49A8-AFE5-BEF4189F7C41}" type="pres">
      <dgm:prSet presAssocID="{3105AE7A-8771-4848-8A4C-CDF60DF6D66D}" presName="Name50" presStyleLbl="parChTrans1D4" presStyleIdx="8" presStyleCnt="12"/>
      <dgm:spPr/>
      <dgm:t>
        <a:bodyPr/>
        <a:lstStyle/>
        <a:p>
          <a:endParaRPr lang="cs-CZ"/>
        </a:p>
      </dgm:t>
    </dgm:pt>
    <dgm:pt modelId="{BB135F0C-A7FA-402E-897D-25C4B93BA288}" type="pres">
      <dgm:prSet presAssocID="{D4778FE6-F04F-4EA7-96F7-9CA60D796EA0}" presName="hierRoot2" presStyleCnt="0">
        <dgm:presLayoutVars>
          <dgm:hierBranch val="r"/>
        </dgm:presLayoutVars>
      </dgm:prSet>
      <dgm:spPr/>
    </dgm:pt>
    <dgm:pt modelId="{D1FA6407-8E79-4AD2-BBE1-DD44EE5CE301}" type="pres">
      <dgm:prSet presAssocID="{D4778FE6-F04F-4EA7-96F7-9CA60D796EA0}" presName="rootComposite" presStyleCnt="0"/>
      <dgm:spPr/>
    </dgm:pt>
    <dgm:pt modelId="{D896C9D7-C4F3-43D2-BA41-DD5C352DEB7B}" type="pres">
      <dgm:prSet presAssocID="{D4778FE6-F04F-4EA7-96F7-9CA60D796EA0}" presName="rootText" presStyleLbl="node4" presStyleIdx="8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AC09188C-AC3A-437B-84EB-AA1198F4BD88}" type="pres">
      <dgm:prSet presAssocID="{D4778FE6-F04F-4EA7-96F7-9CA60D796EA0}" presName="rootConnector" presStyleLbl="node4" presStyleIdx="8" presStyleCnt="12"/>
      <dgm:spPr/>
      <dgm:t>
        <a:bodyPr/>
        <a:lstStyle/>
        <a:p>
          <a:endParaRPr lang="cs-CZ"/>
        </a:p>
      </dgm:t>
    </dgm:pt>
    <dgm:pt modelId="{33EC0B18-8018-48C4-B1BF-B63F24A38CD8}" type="pres">
      <dgm:prSet presAssocID="{D4778FE6-F04F-4EA7-96F7-9CA60D796EA0}" presName="hierChild4" presStyleCnt="0"/>
      <dgm:spPr/>
    </dgm:pt>
    <dgm:pt modelId="{011D0363-8FAA-470E-B414-B0A40FBD90C9}" type="pres">
      <dgm:prSet presAssocID="{D4778FE6-F04F-4EA7-96F7-9CA60D796EA0}" presName="hierChild5" presStyleCnt="0"/>
      <dgm:spPr/>
    </dgm:pt>
    <dgm:pt modelId="{D073DC43-64F2-48A0-9919-240E3AC8D3D4}" type="pres">
      <dgm:prSet presAssocID="{08CFE5CB-D69B-4CE5-ACB2-CEFA072C3787}" presName="hierChild5" presStyleCnt="0"/>
      <dgm:spPr/>
    </dgm:pt>
    <dgm:pt modelId="{307A5DCB-AD7E-4571-9698-C6D8DC3C52C6}" type="pres">
      <dgm:prSet presAssocID="{E41CE064-EE32-4015-A948-46FD691465B9}" presName="hierChild5" presStyleCnt="0"/>
      <dgm:spPr/>
    </dgm:pt>
    <dgm:pt modelId="{2FDC3F51-A75C-4ECC-8DB1-3EC2202FFB70}" type="pres">
      <dgm:prSet presAssocID="{42506C47-DB5E-4BB5-832C-86B809E3A0F7}" presName="Name35" presStyleLbl="parChTrans1D2" presStyleIdx="3" presStyleCnt="4"/>
      <dgm:spPr/>
      <dgm:t>
        <a:bodyPr/>
        <a:lstStyle/>
        <a:p>
          <a:endParaRPr lang="cs-CZ"/>
        </a:p>
      </dgm:t>
    </dgm:pt>
    <dgm:pt modelId="{56C59598-E58A-4170-802E-0877A45B09DC}" type="pres">
      <dgm:prSet presAssocID="{DFF5E9AC-DD4F-480F-B6C8-05402EF46BFD}" presName="hierRoot2" presStyleCnt="0">
        <dgm:presLayoutVars>
          <dgm:hierBranch/>
        </dgm:presLayoutVars>
      </dgm:prSet>
      <dgm:spPr/>
    </dgm:pt>
    <dgm:pt modelId="{57966F2E-787C-4362-BC71-C984342ECBE7}" type="pres">
      <dgm:prSet presAssocID="{DFF5E9AC-DD4F-480F-B6C8-05402EF46BFD}" presName="rootComposite" presStyleCnt="0"/>
      <dgm:spPr/>
    </dgm:pt>
    <dgm:pt modelId="{93D08FCB-23C8-4FA1-869B-922FA5FC176D}" type="pres">
      <dgm:prSet presAssocID="{DFF5E9AC-DD4F-480F-B6C8-05402EF46BFD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213F9F24-8B8B-4BCC-840A-FF7D98C36EA1}" type="pres">
      <dgm:prSet presAssocID="{DFF5E9AC-DD4F-480F-B6C8-05402EF46BFD}" presName="rootConnector" presStyleLbl="node2" presStyleIdx="3" presStyleCnt="4"/>
      <dgm:spPr/>
      <dgm:t>
        <a:bodyPr/>
        <a:lstStyle/>
        <a:p>
          <a:endParaRPr lang="cs-CZ"/>
        </a:p>
      </dgm:t>
    </dgm:pt>
    <dgm:pt modelId="{77893141-AD2C-4CAF-88E8-9095104314EF}" type="pres">
      <dgm:prSet presAssocID="{DFF5E9AC-DD4F-480F-B6C8-05402EF46BFD}" presName="hierChild4" presStyleCnt="0"/>
      <dgm:spPr/>
    </dgm:pt>
    <dgm:pt modelId="{90FF21FE-4B7C-4DBA-9C8F-69DBF4004014}" type="pres">
      <dgm:prSet presAssocID="{F144B4F2-A56F-4FAE-9BAD-252A7693CD48}" presName="Name35" presStyleLbl="parChTrans1D3" presStyleIdx="8" presStyleCnt="10"/>
      <dgm:spPr/>
      <dgm:t>
        <a:bodyPr/>
        <a:lstStyle/>
        <a:p>
          <a:endParaRPr lang="cs-CZ"/>
        </a:p>
      </dgm:t>
    </dgm:pt>
    <dgm:pt modelId="{DE699277-7241-4520-9F3B-B0965856A25F}" type="pres">
      <dgm:prSet presAssocID="{A68F3D12-9A17-4D9A-8C5F-36538EB0AEE2}" presName="hierRoot2" presStyleCnt="0">
        <dgm:presLayoutVars>
          <dgm:hierBranch val="r"/>
        </dgm:presLayoutVars>
      </dgm:prSet>
      <dgm:spPr/>
    </dgm:pt>
    <dgm:pt modelId="{A57342DF-3372-4F00-8BDE-5C7729731581}" type="pres">
      <dgm:prSet presAssocID="{A68F3D12-9A17-4D9A-8C5F-36538EB0AEE2}" presName="rootComposite" presStyleCnt="0"/>
      <dgm:spPr/>
    </dgm:pt>
    <dgm:pt modelId="{28CC8263-0313-41C5-89FA-1A8F6A772508}" type="pres">
      <dgm:prSet presAssocID="{A68F3D12-9A17-4D9A-8C5F-36538EB0AEE2}" presName="rootText" presStyleLbl="node3" presStyleIdx="8" presStyleCnt="1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C01A9195-0E08-4864-98F6-D28EDA60DE0A}" type="pres">
      <dgm:prSet presAssocID="{A68F3D12-9A17-4D9A-8C5F-36538EB0AEE2}" presName="rootConnector" presStyleLbl="node3" presStyleIdx="8" presStyleCnt="10"/>
      <dgm:spPr/>
      <dgm:t>
        <a:bodyPr/>
        <a:lstStyle/>
        <a:p>
          <a:endParaRPr lang="cs-CZ"/>
        </a:p>
      </dgm:t>
    </dgm:pt>
    <dgm:pt modelId="{578486FF-8048-449F-9BE9-A6DD5079BC4D}" type="pres">
      <dgm:prSet presAssocID="{A68F3D12-9A17-4D9A-8C5F-36538EB0AEE2}" presName="hierChild4" presStyleCnt="0"/>
      <dgm:spPr/>
    </dgm:pt>
    <dgm:pt modelId="{4FBF1606-7518-4C84-8772-E7CAED696012}" type="pres">
      <dgm:prSet presAssocID="{CCD87C72-28B7-4BBF-A98D-A9084FEA4992}" presName="Name50" presStyleLbl="parChTrans1D4" presStyleIdx="9" presStyleCnt="12"/>
      <dgm:spPr/>
      <dgm:t>
        <a:bodyPr/>
        <a:lstStyle/>
        <a:p>
          <a:endParaRPr lang="cs-CZ"/>
        </a:p>
      </dgm:t>
    </dgm:pt>
    <dgm:pt modelId="{2F7BAF77-9FAC-4F6C-A904-36A4F998670A}" type="pres">
      <dgm:prSet presAssocID="{9BF44D82-0988-464D-AE7E-C08C3EE64866}" presName="hierRoot2" presStyleCnt="0">
        <dgm:presLayoutVars>
          <dgm:hierBranch val="r"/>
        </dgm:presLayoutVars>
      </dgm:prSet>
      <dgm:spPr/>
    </dgm:pt>
    <dgm:pt modelId="{3C931535-3D93-4B47-9A16-36FA71C1C0BA}" type="pres">
      <dgm:prSet presAssocID="{9BF44D82-0988-464D-AE7E-C08C3EE64866}" presName="rootComposite" presStyleCnt="0"/>
      <dgm:spPr/>
    </dgm:pt>
    <dgm:pt modelId="{E084C3DC-3185-414F-B459-59B69AC4879F}" type="pres">
      <dgm:prSet presAssocID="{9BF44D82-0988-464D-AE7E-C08C3EE64866}" presName="rootText" presStyleLbl="node4" presStyleIdx="9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24389627-5AAA-4937-AFAA-F96D8E6736A9}" type="pres">
      <dgm:prSet presAssocID="{9BF44D82-0988-464D-AE7E-C08C3EE64866}" presName="rootConnector" presStyleLbl="node4" presStyleIdx="9" presStyleCnt="12"/>
      <dgm:spPr/>
      <dgm:t>
        <a:bodyPr/>
        <a:lstStyle/>
        <a:p>
          <a:endParaRPr lang="cs-CZ"/>
        </a:p>
      </dgm:t>
    </dgm:pt>
    <dgm:pt modelId="{22152C6B-F0AB-4A5D-A877-5A6FE563C33B}" type="pres">
      <dgm:prSet presAssocID="{9BF44D82-0988-464D-AE7E-C08C3EE64866}" presName="hierChild4" presStyleCnt="0"/>
      <dgm:spPr/>
    </dgm:pt>
    <dgm:pt modelId="{775F1044-0FEE-4DE9-A1C5-47C6BD987293}" type="pres">
      <dgm:prSet presAssocID="{87AF3D23-6F8E-42BD-9C20-0D86D2278299}" presName="Name50" presStyleLbl="parChTrans1D4" presStyleIdx="10" presStyleCnt="12"/>
      <dgm:spPr/>
      <dgm:t>
        <a:bodyPr/>
        <a:lstStyle/>
        <a:p>
          <a:endParaRPr lang="cs-CZ"/>
        </a:p>
      </dgm:t>
    </dgm:pt>
    <dgm:pt modelId="{203D73B6-9E9B-4E6E-882E-A2438FB0218C}" type="pres">
      <dgm:prSet presAssocID="{77455FD0-8913-45D4-A6FA-4248868A182F}" presName="hierRoot2" presStyleCnt="0">
        <dgm:presLayoutVars>
          <dgm:hierBranch val="r"/>
        </dgm:presLayoutVars>
      </dgm:prSet>
      <dgm:spPr/>
    </dgm:pt>
    <dgm:pt modelId="{215AF245-5913-4452-A03C-4BD60586207F}" type="pres">
      <dgm:prSet presAssocID="{77455FD0-8913-45D4-A6FA-4248868A182F}" presName="rootComposite" presStyleCnt="0"/>
      <dgm:spPr/>
    </dgm:pt>
    <dgm:pt modelId="{B651DBD8-7EB8-4087-B299-8C0638BC0F8D}" type="pres">
      <dgm:prSet presAssocID="{77455FD0-8913-45D4-A6FA-4248868A182F}" presName="rootText" presStyleLbl="node4" presStyleIdx="10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F4994925-0264-4538-8A47-036B133E765A}" type="pres">
      <dgm:prSet presAssocID="{77455FD0-8913-45D4-A6FA-4248868A182F}" presName="rootConnector" presStyleLbl="node4" presStyleIdx="10" presStyleCnt="12"/>
      <dgm:spPr/>
      <dgm:t>
        <a:bodyPr/>
        <a:lstStyle/>
        <a:p>
          <a:endParaRPr lang="cs-CZ"/>
        </a:p>
      </dgm:t>
    </dgm:pt>
    <dgm:pt modelId="{F3564BD6-8D69-4591-A704-DE488D9AD4E8}" type="pres">
      <dgm:prSet presAssocID="{77455FD0-8913-45D4-A6FA-4248868A182F}" presName="hierChild4" presStyleCnt="0"/>
      <dgm:spPr/>
    </dgm:pt>
    <dgm:pt modelId="{DFCB1035-BAF5-4E6A-BC9B-F93CF7ABE256}" type="pres">
      <dgm:prSet presAssocID="{77455FD0-8913-45D4-A6FA-4248868A182F}" presName="hierChild5" presStyleCnt="0"/>
      <dgm:spPr/>
    </dgm:pt>
    <dgm:pt modelId="{D6FB09E5-4AEA-4E52-90CE-3872BE7D86E3}" type="pres">
      <dgm:prSet presAssocID="{9BF44D82-0988-464D-AE7E-C08C3EE64866}" presName="hierChild5" presStyleCnt="0"/>
      <dgm:spPr/>
    </dgm:pt>
    <dgm:pt modelId="{BC43A42A-2FD1-43BF-AD60-43ECB01F84E3}" type="pres">
      <dgm:prSet presAssocID="{A68F3D12-9A17-4D9A-8C5F-36538EB0AEE2}" presName="hierChild5" presStyleCnt="0"/>
      <dgm:spPr/>
    </dgm:pt>
    <dgm:pt modelId="{FE8AAF8C-CAB3-4370-AD42-7454A89501D2}" type="pres">
      <dgm:prSet presAssocID="{6DD6019E-D022-4BC6-B50A-10BC0627E21B}" presName="Name35" presStyleLbl="parChTrans1D3" presStyleIdx="9" presStyleCnt="10"/>
      <dgm:spPr/>
      <dgm:t>
        <a:bodyPr/>
        <a:lstStyle/>
        <a:p>
          <a:endParaRPr lang="cs-CZ"/>
        </a:p>
      </dgm:t>
    </dgm:pt>
    <dgm:pt modelId="{A447E063-43DC-4E3C-AC0C-F645AFC187E1}" type="pres">
      <dgm:prSet presAssocID="{8609C1D0-B914-40E1-9E9A-E4699AA25E73}" presName="hierRoot2" presStyleCnt="0">
        <dgm:presLayoutVars>
          <dgm:hierBranch val="r"/>
        </dgm:presLayoutVars>
      </dgm:prSet>
      <dgm:spPr/>
    </dgm:pt>
    <dgm:pt modelId="{7775BA96-5C81-4A7D-AAEA-EC5AEA7EA85E}" type="pres">
      <dgm:prSet presAssocID="{8609C1D0-B914-40E1-9E9A-E4699AA25E73}" presName="rootComposite" presStyleCnt="0"/>
      <dgm:spPr/>
    </dgm:pt>
    <dgm:pt modelId="{EF6E5AB7-68BE-4CED-98DF-5E5BA938BA98}" type="pres">
      <dgm:prSet presAssocID="{8609C1D0-B914-40E1-9E9A-E4699AA25E73}" presName="rootText" presStyleLbl="node3" presStyleIdx="9" presStyleCnt="10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5C7CDE00-AC69-4724-908C-C95D00B3A3D6}" type="pres">
      <dgm:prSet presAssocID="{8609C1D0-B914-40E1-9E9A-E4699AA25E73}" presName="rootConnector" presStyleLbl="node3" presStyleIdx="9" presStyleCnt="10"/>
      <dgm:spPr/>
      <dgm:t>
        <a:bodyPr/>
        <a:lstStyle/>
        <a:p>
          <a:endParaRPr lang="cs-CZ"/>
        </a:p>
      </dgm:t>
    </dgm:pt>
    <dgm:pt modelId="{736AAAF2-C784-4FC2-8509-56AA65AECA6F}" type="pres">
      <dgm:prSet presAssocID="{8609C1D0-B914-40E1-9E9A-E4699AA25E73}" presName="hierChild4" presStyleCnt="0"/>
      <dgm:spPr/>
    </dgm:pt>
    <dgm:pt modelId="{026BD599-916B-4732-AF33-314C0D0D01F3}" type="pres">
      <dgm:prSet presAssocID="{FEA02E82-5A5B-4955-87A8-542C30232AC3}" presName="Name50" presStyleLbl="parChTrans1D4" presStyleIdx="11" presStyleCnt="12"/>
      <dgm:spPr/>
      <dgm:t>
        <a:bodyPr/>
        <a:lstStyle/>
        <a:p>
          <a:endParaRPr lang="cs-CZ"/>
        </a:p>
      </dgm:t>
    </dgm:pt>
    <dgm:pt modelId="{F8827A7D-F5A2-4DC6-A56C-5902B891BC85}" type="pres">
      <dgm:prSet presAssocID="{2A693979-E4E3-4194-91E3-8A9EB0C2881B}" presName="hierRoot2" presStyleCnt="0">
        <dgm:presLayoutVars>
          <dgm:hierBranch val="r"/>
        </dgm:presLayoutVars>
      </dgm:prSet>
      <dgm:spPr/>
    </dgm:pt>
    <dgm:pt modelId="{773F94F4-012A-4011-BD8F-EA22AAE03921}" type="pres">
      <dgm:prSet presAssocID="{2A693979-E4E3-4194-91E3-8A9EB0C2881B}" presName="rootComposite" presStyleCnt="0"/>
      <dgm:spPr/>
    </dgm:pt>
    <dgm:pt modelId="{57F60DD0-D2BB-44DB-89A0-6CB32775454B}" type="pres">
      <dgm:prSet presAssocID="{2A693979-E4E3-4194-91E3-8A9EB0C2881B}" presName="rootText" presStyleLbl="node4" presStyleIdx="11" presStyleCnt="1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DB8CDC42-BFB0-44DE-A30A-B3D14774597B}" type="pres">
      <dgm:prSet presAssocID="{2A693979-E4E3-4194-91E3-8A9EB0C2881B}" presName="rootConnector" presStyleLbl="node4" presStyleIdx="11" presStyleCnt="12"/>
      <dgm:spPr/>
      <dgm:t>
        <a:bodyPr/>
        <a:lstStyle/>
        <a:p>
          <a:endParaRPr lang="cs-CZ"/>
        </a:p>
      </dgm:t>
    </dgm:pt>
    <dgm:pt modelId="{460438FF-CB2A-455B-8C33-D87FC38A3909}" type="pres">
      <dgm:prSet presAssocID="{2A693979-E4E3-4194-91E3-8A9EB0C2881B}" presName="hierChild4" presStyleCnt="0"/>
      <dgm:spPr/>
    </dgm:pt>
    <dgm:pt modelId="{3DE61889-1D98-4283-A22A-0B7A341D60DE}" type="pres">
      <dgm:prSet presAssocID="{2A693979-E4E3-4194-91E3-8A9EB0C2881B}" presName="hierChild5" presStyleCnt="0"/>
      <dgm:spPr/>
    </dgm:pt>
    <dgm:pt modelId="{131D60BD-E453-496B-A90B-789678CBB720}" type="pres">
      <dgm:prSet presAssocID="{8609C1D0-B914-40E1-9E9A-E4699AA25E73}" presName="hierChild5" presStyleCnt="0"/>
      <dgm:spPr/>
    </dgm:pt>
    <dgm:pt modelId="{A5E6E281-726C-40E8-A416-268D76613173}" type="pres">
      <dgm:prSet presAssocID="{DFF5E9AC-DD4F-480F-B6C8-05402EF46BFD}" presName="hierChild5" presStyleCnt="0"/>
      <dgm:spPr/>
    </dgm:pt>
    <dgm:pt modelId="{5E918DA9-8ECD-4FFD-9048-0D9E7569E659}" type="pres">
      <dgm:prSet presAssocID="{0862D226-8D75-4557-B7BE-DF8620F1BE2E}" presName="hierChild3" presStyleCnt="0"/>
      <dgm:spPr/>
    </dgm:pt>
  </dgm:ptLst>
  <dgm:cxnLst>
    <dgm:cxn modelId="{64950A54-883D-4BF9-BC4B-84E2975EF2E8}" srcId="{ECC2157C-A62F-4BF6-9BFB-833110E9AB47}" destId="{E38D9D3F-57BD-40D5-9A3F-9DBA1B74EFE4}" srcOrd="0" destOrd="0" parTransId="{5F8C9FD3-0987-4699-A6C3-D18DE5CABA65}" sibTransId="{AE7F1C8C-9336-4256-A183-6F2BE4C28A55}"/>
    <dgm:cxn modelId="{D3AD243B-A7F4-4BD7-91F6-863A48D7589D}" srcId="{5D6C0449-41B9-45D4-ABF6-B2615E1DF2DA}" destId="{0862D226-8D75-4557-B7BE-DF8620F1BE2E}" srcOrd="0" destOrd="0" parTransId="{338B1A88-928D-480E-9E68-C725863BC9FA}" sibTransId="{E12AA2B6-5EF5-46D2-A443-176E60D717EC}"/>
    <dgm:cxn modelId="{6837EE04-74CB-4292-ADF7-23461CDF2790}" type="presOf" srcId="{9BF44D82-0988-464D-AE7E-C08C3EE64866}" destId="{24389627-5AAA-4937-AFAA-F96D8E6736A9}" srcOrd="1" destOrd="0" presId="urn:microsoft.com/office/officeart/2005/8/layout/orgChart1"/>
    <dgm:cxn modelId="{44FA4219-3936-4D3E-A3AE-4F05097DD3A5}" type="presOf" srcId="{57ED989D-C5ED-471D-BD0C-E0852D7FBCA1}" destId="{CC90DF2D-8A7B-4AB1-98C9-3FBF4D2380E5}" srcOrd="0" destOrd="0" presId="urn:microsoft.com/office/officeart/2005/8/layout/orgChart1"/>
    <dgm:cxn modelId="{F6EB873C-2C48-4E3E-83DA-B0F503710C96}" type="presOf" srcId="{E41CE064-EE32-4015-A948-46FD691465B9}" destId="{0F7048F4-963E-4CAA-8DF2-09C0B91AA82A}" srcOrd="0" destOrd="0" presId="urn:microsoft.com/office/officeart/2005/8/layout/orgChart1"/>
    <dgm:cxn modelId="{786E81F7-938C-48E5-8721-AD9AC7BA935D}" type="presOf" srcId="{059252AA-9257-4642-9C41-252410686B88}" destId="{E2E5453A-A462-4942-A47C-7DEA3681CFA6}" srcOrd="0" destOrd="0" presId="urn:microsoft.com/office/officeart/2005/8/layout/orgChart1"/>
    <dgm:cxn modelId="{69F5D4E2-4FBF-481F-8D07-979B739E4E50}" type="presOf" srcId="{08CFE5CB-D69B-4CE5-ACB2-CEFA072C3787}" destId="{C963D729-B1A0-4B3B-9687-B498D96B84BD}" srcOrd="0" destOrd="0" presId="urn:microsoft.com/office/officeart/2005/8/layout/orgChart1"/>
    <dgm:cxn modelId="{3B29767D-5E55-4245-B77C-9447AD622F3F}" type="presOf" srcId="{A68F3D12-9A17-4D9A-8C5F-36538EB0AEE2}" destId="{C01A9195-0E08-4864-98F6-D28EDA60DE0A}" srcOrd="1" destOrd="0" presId="urn:microsoft.com/office/officeart/2005/8/layout/orgChart1"/>
    <dgm:cxn modelId="{4AD5AFFB-555D-4D58-97FC-54425ED17781}" type="presOf" srcId="{CDD6A5BA-71F2-4502-BA7A-3DBF84AE9883}" destId="{E077CC12-D501-4058-9B8E-07BE32F6C45A}" srcOrd="0" destOrd="0" presId="urn:microsoft.com/office/officeart/2005/8/layout/orgChart1"/>
    <dgm:cxn modelId="{4D58AD68-C15A-4352-A22B-DA40ADA5B2A1}" srcId="{0862D226-8D75-4557-B7BE-DF8620F1BE2E}" destId="{DFF5E9AC-DD4F-480F-B6C8-05402EF46BFD}" srcOrd="3" destOrd="0" parTransId="{42506C47-DB5E-4BB5-832C-86B809E3A0F7}" sibTransId="{9D5F98B0-FC2A-4A32-8DEB-5E72F7028CE4}"/>
    <dgm:cxn modelId="{B1515A07-FA2E-4D76-83B3-0C31870284A1}" type="presOf" srcId="{D4778FE6-F04F-4EA7-96F7-9CA60D796EA0}" destId="{D896C9D7-C4F3-43D2-BA41-DD5C352DEB7B}" srcOrd="0" destOrd="0" presId="urn:microsoft.com/office/officeart/2005/8/layout/orgChart1"/>
    <dgm:cxn modelId="{BD389EC7-2794-43B1-B191-E9399ACFBE59}" type="presOf" srcId="{AFCFC0EE-F0AF-444F-9CA5-3D3B06323D1D}" destId="{4D60397D-86E5-4B4C-92E6-86175CC59C65}" srcOrd="0" destOrd="0" presId="urn:microsoft.com/office/officeart/2005/8/layout/orgChart1"/>
    <dgm:cxn modelId="{D98DDAFC-1FB1-4C36-BB64-E342894613C0}" type="presOf" srcId="{77455FD0-8913-45D4-A6FA-4248868A182F}" destId="{F4994925-0264-4538-8A47-036B133E765A}" srcOrd="1" destOrd="0" presId="urn:microsoft.com/office/officeart/2005/8/layout/orgChart1"/>
    <dgm:cxn modelId="{E07113A3-50E3-45FB-84FE-FD430B944026}" type="presOf" srcId="{2A693979-E4E3-4194-91E3-8A9EB0C2881B}" destId="{57F60DD0-D2BB-44DB-89A0-6CB32775454B}" srcOrd="0" destOrd="0" presId="urn:microsoft.com/office/officeart/2005/8/layout/orgChart1"/>
    <dgm:cxn modelId="{3279F703-FDA8-43B5-B341-033D6386B2EB}" srcId="{A0B65028-80C6-4A8F-AE09-31AB9C138ECB}" destId="{44CAE3E6-ECDF-42C3-A039-F012006337E0}" srcOrd="1" destOrd="0" parTransId="{CDD6A5BA-71F2-4502-BA7A-3DBF84AE9883}" sibTransId="{0EBCFDDA-3C83-4368-ABAE-3C3ED4CCF04D}"/>
    <dgm:cxn modelId="{BB7FFB59-3A8A-47D2-A1C9-406495858EE0}" srcId="{0862D226-8D75-4557-B7BE-DF8620F1BE2E}" destId="{E41CE064-EE32-4015-A948-46FD691465B9}" srcOrd="2" destOrd="0" parTransId="{059252AA-9257-4642-9C41-252410686B88}" sibTransId="{9859E537-EA54-4375-AF75-6FA62981734A}"/>
    <dgm:cxn modelId="{41B8A7EC-61AB-48DB-959C-47BB8DF963C4}" type="presOf" srcId="{63B876D4-9F55-4A4A-A4A2-AFBED2552CDD}" destId="{39389308-607C-4AB1-8651-7FDA314C468C}" srcOrd="1" destOrd="0" presId="urn:microsoft.com/office/officeart/2005/8/layout/orgChart1"/>
    <dgm:cxn modelId="{44FEA48A-7E5F-493F-9E63-10BD81D4A53E}" srcId="{A68F3D12-9A17-4D9A-8C5F-36538EB0AEE2}" destId="{9BF44D82-0988-464D-AE7E-C08C3EE64866}" srcOrd="0" destOrd="0" parTransId="{CCD87C72-28B7-4BBF-A98D-A9084FEA4992}" sibTransId="{274B8EC2-AEBF-4EA7-B492-092AD0F71A45}"/>
    <dgm:cxn modelId="{045FAE72-F966-47F7-BAA2-9E417A2F091C}" type="presOf" srcId="{DFF5E9AC-DD4F-480F-B6C8-05402EF46BFD}" destId="{93D08FCB-23C8-4FA1-869B-922FA5FC176D}" srcOrd="0" destOrd="0" presId="urn:microsoft.com/office/officeart/2005/8/layout/orgChart1"/>
    <dgm:cxn modelId="{437BE91F-B18D-43C9-BCB5-A3653B621B12}" srcId="{68930035-091A-47D8-828A-D2AF232F7DF2}" destId="{A4D9D89F-A93E-479E-91E1-5AA710A6432A}" srcOrd="0" destOrd="0" parTransId="{AAFDD9D9-4311-4D54-9037-46D1256F2CBB}" sibTransId="{1A27B468-488D-4AE8-8010-3D1BB47D0E1F}"/>
    <dgm:cxn modelId="{78BC447F-4346-4A2E-B60A-277CAFE24C16}" type="presOf" srcId="{5F8C9FD3-0987-4699-A6C3-D18DE5CABA65}" destId="{BADD8C51-3592-4157-8208-0B66C145A6AD}" srcOrd="0" destOrd="0" presId="urn:microsoft.com/office/officeart/2005/8/layout/orgChart1"/>
    <dgm:cxn modelId="{E902DC56-1EAE-4882-864A-94D1941A4CB3}" srcId="{8609C1D0-B914-40E1-9E9A-E4699AA25E73}" destId="{2A693979-E4E3-4194-91E3-8A9EB0C2881B}" srcOrd="0" destOrd="0" parTransId="{FEA02E82-5A5B-4955-87A8-542C30232AC3}" sibTransId="{678D548D-0230-46CC-B516-E8B5E780B2EB}"/>
    <dgm:cxn modelId="{AD20A187-B40A-47DC-90DA-D96AD174C566}" type="presOf" srcId="{44CAE3E6-ECDF-42C3-A039-F012006337E0}" destId="{E9101C04-487B-4518-AAE4-3C7577FA6C0C}" srcOrd="1" destOrd="0" presId="urn:microsoft.com/office/officeart/2005/8/layout/orgChart1"/>
    <dgm:cxn modelId="{607E119C-D874-49EE-B836-8C930643712D}" type="presOf" srcId="{ECC2157C-A62F-4BF6-9BFB-833110E9AB47}" destId="{F2E23527-AFD9-45E0-8AAD-9AEABE0139EF}" srcOrd="1" destOrd="0" presId="urn:microsoft.com/office/officeart/2005/8/layout/orgChart1"/>
    <dgm:cxn modelId="{8A4C3F1B-5C7E-4128-8D1A-53515C822F0B}" type="presOf" srcId="{11CB44A6-7A3E-44BB-90F0-05F30E973CC6}" destId="{909B224E-86BF-4140-A2AD-E5B06812C2D4}" srcOrd="0" destOrd="0" presId="urn:microsoft.com/office/officeart/2005/8/layout/orgChart1"/>
    <dgm:cxn modelId="{B8EAC9F0-733C-4D54-A633-31BBD018E3BE}" type="presOf" srcId="{E41CE064-EE32-4015-A948-46FD691465B9}" destId="{52B7377B-3B16-497E-B7D5-3C9189F2A6FC}" srcOrd="1" destOrd="0" presId="urn:microsoft.com/office/officeart/2005/8/layout/orgChart1"/>
    <dgm:cxn modelId="{F6F09339-C75A-49AA-BC65-6796E2934569}" type="presOf" srcId="{E8C075E5-49FA-41B1-9E7C-AE0E6B7D0134}" destId="{84CB035D-873B-479F-9049-70FDE7B57720}" srcOrd="0" destOrd="0" presId="urn:microsoft.com/office/officeart/2005/8/layout/orgChart1"/>
    <dgm:cxn modelId="{31E1FBCF-4FB0-4BD0-A36D-DD093A21584D}" type="presOf" srcId="{A4D9D89F-A93E-479E-91E1-5AA710A6432A}" destId="{81542750-4822-4AA6-90F1-DDEBFB3DE9E4}" srcOrd="1" destOrd="0" presId="urn:microsoft.com/office/officeart/2005/8/layout/orgChart1"/>
    <dgm:cxn modelId="{5A4BDA65-43C2-4F1E-97D4-D67147D9D044}" type="presOf" srcId="{AFCFC0EE-F0AF-444F-9CA5-3D3B06323D1D}" destId="{8B3ACC3F-49A4-414E-830A-902ADDD14C19}" srcOrd="1" destOrd="0" presId="urn:microsoft.com/office/officeart/2005/8/layout/orgChart1"/>
    <dgm:cxn modelId="{27766FE9-9DD5-4EA9-97E8-F9CE4D9CD71C}" type="presOf" srcId="{E3ADED1A-6691-4B13-B1A2-17CB2A5B82C0}" destId="{3E72ED7A-3AF0-41B5-9CC3-6B1951C425C8}" srcOrd="0" destOrd="0" presId="urn:microsoft.com/office/officeart/2005/8/layout/orgChart1"/>
    <dgm:cxn modelId="{2D22B1E2-83C8-4130-A51B-4846AA33A0B3}" type="presOf" srcId="{8609C1D0-B914-40E1-9E9A-E4699AA25E73}" destId="{5C7CDE00-AC69-4724-908C-C95D00B3A3D6}" srcOrd="1" destOrd="0" presId="urn:microsoft.com/office/officeart/2005/8/layout/orgChart1"/>
    <dgm:cxn modelId="{C307D9DD-6134-487B-8690-64F3F88C9545}" type="presOf" srcId="{8C94789E-1E13-46F0-A5AC-533513A28469}" destId="{726C9978-977F-4E34-A267-9E5B25558327}" srcOrd="0" destOrd="0" presId="urn:microsoft.com/office/officeart/2005/8/layout/orgChart1"/>
    <dgm:cxn modelId="{B53658FF-5E3E-4F9D-80A6-4046EC0ED1EE}" type="presOf" srcId="{D18FC49E-9166-4EE7-9531-BDA9FC9F0B6E}" destId="{4913B256-2574-4541-B2BC-24A86E8F2D5B}" srcOrd="0" destOrd="0" presId="urn:microsoft.com/office/officeart/2005/8/layout/orgChart1"/>
    <dgm:cxn modelId="{11015135-FF3D-4320-A8CF-C4961306F4C3}" type="presOf" srcId="{0862D226-8D75-4557-B7BE-DF8620F1BE2E}" destId="{A5B024E2-05A7-445E-945B-08FEF0368236}" srcOrd="0" destOrd="0" presId="urn:microsoft.com/office/officeart/2005/8/layout/orgChart1"/>
    <dgm:cxn modelId="{043BC337-4B8E-428E-8789-58AB8DCDDB19}" srcId="{CA6B145A-243A-4F2F-88A4-70ABD0CEE328}" destId="{8C94789E-1E13-46F0-A5AC-533513A28469}" srcOrd="2" destOrd="0" parTransId="{6AEC050E-0529-417C-ADDC-0BD324698C26}" sibTransId="{9207A482-1537-48BD-B8A6-C40F79AFDFB7}"/>
    <dgm:cxn modelId="{FFE84368-9DC0-416D-A8D5-164FFCD2381A}" type="presOf" srcId="{AAFDD9D9-4311-4D54-9037-46D1256F2CBB}" destId="{AA274962-49FC-4382-BA72-C44784AE6DCE}" srcOrd="0" destOrd="0" presId="urn:microsoft.com/office/officeart/2005/8/layout/orgChart1"/>
    <dgm:cxn modelId="{A303E1EF-C02D-47C3-9FEA-5DBBE0370FE0}" type="presOf" srcId="{26367B25-EAFE-41D1-888A-AFD927ED5AC8}" destId="{ECDE4A65-AD91-4720-9652-B3FD63BD302E}" srcOrd="1" destOrd="0" presId="urn:microsoft.com/office/officeart/2005/8/layout/orgChart1"/>
    <dgm:cxn modelId="{66B78CE2-56E2-4FC6-A796-609A896C0D61}" type="presOf" srcId="{3105AE7A-8771-4848-8A4C-CDF60DF6D66D}" destId="{92E8266C-E101-49A8-AFE5-BEF4189F7C41}" srcOrd="0" destOrd="0" presId="urn:microsoft.com/office/officeart/2005/8/layout/orgChart1"/>
    <dgm:cxn modelId="{0A29798C-150C-400C-ACBE-1C545E661732}" srcId="{DFF5E9AC-DD4F-480F-B6C8-05402EF46BFD}" destId="{8609C1D0-B914-40E1-9E9A-E4699AA25E73}" srcOrd="1" destOrd="0" parTransId="{6DD6019E-D022-4BC6-B50A-10BC0627E21B}" sibTransId="{34F9B437-48E8-4B2F-8F1B-D6D020E13404}"/>
    <dgm:cxn modelId="{8519B644-F6F4-4BBE-9FF2-7B37D5BFA082}" type="presOf" srcId="{5D6C0449-41B9-45D4-ABF6-B2615E1DF2DA}" destId="{1B1AC53F-CC63-43E1-B466-35DDBAE54BD5}" srcOrd="0" destOrd="0" presId="urn:microsoft.com/office/officeart/2005/8/layout/orgChart1"/>
    <dgm:cxn modelId="{177B9E09-A47A-478A-8828-37B159B20668}" srcId="{0862D226-8D75-4557-B7BE-DF8620F1BE2E}" destId="{CA6B145A-243A-4F2F-88A4-70ABD0CEE328}" srcOrd="1" destOrd="0" parTransId="{11CB44A6-7A3E-44BB-90F0-05F30E973CC6}" sibTransId="{3A5FA35B-BFA3-4E3B-A771-40043833732D}"/>
    <dgm:cxn modelId="{8DF6011F-4171-4087-A12F-F413D38DCEB0}" type="presOf" srcId="{9BF44D82-0988-464D-AE7E-C08C3EE64866}" destId="{E084C3DC-3185-414F-B459-59B69AC4879F}" srcOrd="0" destOrd="0" presId="urn:microsoft.com/office/officeart/2005/8/layout/orgChart1"/>
    <dgm:cxn modelId="{88167A2A-7CA7-471C-9845-90D1BBE0D9B0}" type="presOf" srcId="{E38D9D3F-57BD-40D5-9A3F-9DBA1B74EFE4}" destId="{36DF0F53-AB15-493E-8E82-B93FFEE889BA}" srcOrd="1" destOrd="0" presId="urn:microsoft.com/office/officeart/2005/8/layout/orgChart1"/>
    <dgm:cxn modelId="{3C905CB9-40AE-4A61-BCB5-274F5A011C81}" srcId="{CA6B145A-243A-4F2F-88A4-70ABD0CEE328}" destId="{63B876D4-9F55-4A4A-A4A2-AFBED2552CDD}" srcOrd="3" destOrd="0" parTransId="{57ED989D-C5ED-471D-BD0C-E0852D7FBCA1}" sibTransId="{9DCA5507-475C-405E-B82C-CCD68291DE52}"/>
    <dgm:cxn modelId="{7097DAD4-8DEC-48A0-AE9D-C679508B4AA0}" type="presOf" srcId="{A4D9D89F-A93E-479E-91E1-5AA710A6432A}" destId="{CDFC2544-0F31-404D-B53A-495CE5466BCE}" srcOrd="0" destOrd="0" presId="urn:microsoft.com/office/officeart/2005/8/layout/orgChart1"/>
    <dgm:cxn modelId="{3166E586-9472-49CD-8418-18370247079D}" srcId="{E41CE064-EE32-4015-A948-46FD691465B9}" destId="{08CFE5CB-D69B-4CE5-ACB2-CEFA072C3787}" srcOrd="1" destOrd="0" parTransId="{0310910F-0A31-4B53-A98B-3CFE1E80A1C5}" sibTransId="{B98308C2-DAE7-4316-9551-6B132B88DD17}"/>
    <dgm:cxn modelId="{8F5A542D-DC9C-4AA0-9E72-5A53622F0B5B}" type="presOf" srcId="{68930035-091A-47D8-828A-D2AF232F7DF2}" destId="{CA04389C-13EC-4A5D-952C-552B6B027A50}" srcOrd="0" destOrd="0" presId="urn:microsoft.com/office/officeart/2005/8/layout/orgChart1"/>
    <dgm:cxn modelId="{1D2C28A9-456F-4E80-ACB5-A21C766E0CFB}" type="presOf" srcId="{0310910F-0A31-4B53-A98B-3CFE1E80A1C5}" destId="{B5B78706-8A66-4178-9DD5-48FBD8B276FA}" srcOrd="0" destOrd="0" presId="urn:microsoft.com/office/officeart/2005/8/layout/orgChart1"/>
    <dgm:cxn modelId="{BF1DBB59-F701-4E5D-9419-13BBFB92B9FF}" type="presOf" srcId="{F144B4F2-A56F-4FAE-9BAD-252A7693CD48}" destId="{90FF21FE-4B7C-4DBA-9C8F-69DBF4004014}" srcOrd="0" destOrd="0" presId="urn:microsoft.com/office/officeart/2005/8/layout/orgChart1"/>
    <dgm:cxn modelId="{AD8F795B-D5D7-4474-BE52-6682E69C6624}" type="presOf" srcId="{8C94789E-1E13-46F0-A5AC-533513A28469}" destId="{F259F85F-A28B-4F88-8227-EFA3D7629D20}" srcOrd="1" destOrd="0" presId="urn:microsoft.com/office/officeart/2005/8/layout/orgChart1"/>
    <dgm:cxn modelId="{37444A4A-01EC-4BF2-B82C-832089729B90}" srcId="{CA6B145A-243A-4F2F-88A4-70ABD0CEE328}" destId="{0F6F1820-9A5B-471A-9588-CD114D7CCD3C}" srcOrd="1" destOrd="0" parTransId="{2D60FA67-A62B-49A6-A212-E96BA5263F9A}" sibTransId="{3F5C9546-2DA5-4CD5-8EBC-2D3A98C0D1BC}"/>
    <dgm:cxn modelId="{82DD147A-73FB-4BD0-9570-853611CD2947}" srcId="{DFF5E9AC-DD4F-480F-B6C8-05402EF46BFD}" destId="{A68F3D12-9A17-4D9A-8C5F-36538EB0AEE2}" srcOrd="0" destOrd="0" parTransId="{F144B4F2-A56F-4FAE-9BAD-252A7693CD48}" sibTransId="{FCA68993-FFC1-46C3-8CCE-3EF977B84803}"/>
    <dgm:cxn modelId="{83DCF639-926F-4222-9F28-F983A07EC100}" type="presOf" srcId="{ECC2157C-A62F-4BF6-9BFB-833110E9AB47}" destId="{8CDD5866-7687-4BE1-8364-AC756EDE4244}" srcOrd="0" destOrd="0" presId="urn:microsoft.com/office/officeart/2005/8/layout/orgChart1"/>
    <dgm:cxn modelId="{3B56118D-8A8E-4013-8A7F-06985B84B792}" type="presOf" srcId="{77455FD0-8913-45D4-A6FA-4248868A182F}" destId="{B651DBD8-7EB8-4087-B299-8C0638BC0F8D}" srcOrd="0" destOrd="0" presId="urn:microsoft.com/office/officeart/2005/8/layout/orgChart1"/>
    <dgm:cxn modelId="{EB1B4E24-EC29-4736-A936-DEAC3F3D858C}" type="presOf" srcId="{44CAE3E6-ECDF-42C3-A039-F012006337E0}" destId="{15DE3E5D-D549-42D2-9C58-6102AF87A0AE}" srcOrd="0" destOrd="0" presId="urn:microsoft.com/office/officeart/2005/8/layout/orgChart1"/>
    <dgm:cxn modelId="{47A6CDE2-9D31-47BF-8E41-D3DD55D09331}" type="presOf" srcId="{508B15CA-3BB2-4E8A-B5E6-504AEF73CA5A}" destId="{A2AF49B0-ADED-483C-80D8-5E0782B878B5}" srcOrd="1" destOrd="0" presId="urn:microsoft.com/office/officeart/2005/8/layout/orgChart1"/>
    <dgm:cxn modelId="{5FA2931D-27E2-4A9D-804A-805AB97C4764}" type="presOf" srcId="{F635A416-DC7C-4FC5-BABD-0508FBDD4C2F}" destId="{2CB6E319-2056-4B3E-9CB5-544806B66E00}" srcOrd="1" destOrd="0" presId="urn:microsoft.com/office/officeart/2005/8/layout/orgChart1"/>
    <dgm:cxn modelId="{BC8A9675-4C5E-4D87-8AAD-4D611D186901}" type="presOf" srcId="{CCD87C72-28B7-4BBF-A98D-A9084FEA4992}" destId="{4FBF1606-7518-4C84-8772-E7CAED696012}" srcOrd="0" destOrd="0" presId="urn:microsoft.com/office/officeart/2005/8/layout/orgChart1"/>
    <dgm:cxn modelId="{7B2EE09D-17AB-485B-A04B-BF8D56A3F17B}" srcId="{0862D226-8D75-4557-B7BE-DF8620F1BE2E}" destId="{508B15CA-3BB2-4E8A-B5E6-504AEF73CA5A}" srcOrd="0" destOrd="0" parTransId="{E3ADED1A-6691-4B13-B1A2-17CB2A5B82C0}" sibTransId="{2594DBA8-1046-4619-88C1-82020B758B8B}"/>
    <dgm:cxn modelId="{25EC5095-7F1B-4EE9-BFBF-7FAEE1EE7265}" type="presOf" srcId="{42506C47-DB5E-4BB5-832C-86B809E3A0F7}" destId="{2FDC3F51-A75C-4ECC-8DB1-3EC2202FFB70}" srcOrd="0" destOrd="0" presId="urn:microsoft.com/office/officeart/2005/8/layout/orgChart1"/>
    <dgm:cxn modelId="{8C8E2CFC-ED03-4CEE-8BD2-29C0D709669E}" type="presOf" srcId="{51AAFD17-BDAB-424B-9A3D-FF4187EE8860}" destId="{356E9E49-41F9-4347-9129-43B401211AA0}" srcOrd="0" destOrd="0" presId="urn:microsoft.com/office/officeart/2005/8/layout/orgChart1"/>
    <dgm:cxn modelId="{948F72D9-9059-4E31-B7ED-127E5D916F09}" type="presOf" srcId="{0F6F1820-9A5B-471A-9588-CD114D7CCD3C}" destId="{464BAF1D-EEA8-4D78-BE9A-976458907DC0}" srcOrd="1" destOrd="0" presId="urn:microsoft.com/office/officeart/2005/8/layout/orgChart1"/>
    <dgm:cxn modelId="{13FF75D0-24C2-4C48-94BA-96E4553BA1EC}" type="presOf" srcId="{FEA02E82-5A5B-4955-87A8-542C30232AC3}" destId="{026BD599-916B-4732-AF33-314C0D0D01F3}" srcOrd="0" destOrd="0" presId="urn:microsoft.com/office/officeart/2005/8/layout/orgChart1"/>
    <dgm:cxn modelId="{C0924A50-8FD0-44A6-B209-05D33D58BD20}" srcId="{E41CE064-EE32-4015-A948-46FD691465B9}" destId="{D787BEF8-65C9-4D2B-99A8-363CDB333EA3}" srcOrd="0" destOrd="0" parTransId="{079C581A-21D7-4268-BB64-0CEEBC764758}" sibTransId="{73E8D93C-A483-4AC0-A1D5-BDB2A6118CB9}"/>
    <dgm:cxn modelId="{03782467-8249-4A72-8FC4-9FBAC91692EE}" type="presOf" srcId="{D787BEF8-65C9-4D2B-99A8-363CDB333EA3}" destId="{A78919D0-794C-4E39-9D1B-11F3E26BF7F9}" srcOrd="1" destOrd="0" presId="urn:microsoft.com/office/officeart/2005/8/layout/orgChart1"/>
    <dgm:cxn modelId="{A9650DDD-C31F-4A41-92FE-19A2821AA801}" type="presOf" srcId="{D4778FE6-F04F-4EA7-96F7-9CA60D796EA0}" destId="{AC09188C-AC3A-437B-84EB-AA1198F4BD88}" srcOrd="1" destOrd="0" presId="urn:microsoft.com/office/officeart/2005/8/layout/orgChart1"/>
    <dgm:cxn modelId="{0E37F8B1-C438-4B71-93DC-D9697B6414AD}" srcId="{D787BEF8-65C9-4D2B-99A8-363CDB333EA3}" destId="{68930035-091A-47D8-828A-D2AF232F7DF2}" srcOrd="0" destOrd="0" parTransId="{51AAFD17-BDAB-424B-9A3D-FF4187EE8860}" sibTransId="{D43E0C01-702E-4D9D-AD81-D80815311395}"/>
    <dgm:cxn modelId="{0B60A404-AB70-44C8-A264-ABBF364A4085}" srcId="{F5FCE91F-56AB-41A3-A730-10C77BBC1A06}" destId="{F635A416-DC7C-4FC5-BABD-0508FBDD4C2F}" srcOrd="0" destOrd="0" parTransId="{7D572638-3B64-41AF-A0EB-9059A9717A5B}" sibTransId="{3C7E99DA-474C-42FC-9535-2316DA3E5D57}"/>
    <dgm:cxn modelId="{23EF2C2A-0748-4AD7-86C8-C8828976120A}" type="presOf" srcId="{A0B65028-80C6-4A8F-AE09-31AB9C138ECB}" destId="{D804FD21-4C16-41AD-8831-AAEB0F9D8226}" srcOrd="1" destOrd="0" presId="urn:microsoft.com/office/officeart/2005/8/layout/orgChart1"/>
    <dgm:cxn modelId="{4CF42F53-0EF6-49CD-BBD8-DC47AA064280}" type="presOf" srcId="{079C581A-21D7-4268-BB64-0CEEBC764758}" destId="{65E17FDE-B1D9-49E6-A743-142938456D44}" srcOrd="0" destOrd="0" presId="urn:microsoft.com/office/officeart/2005/8/layout/orgChart1"/>
    <dgm:cxn modelId="{1F284258-8CE1-4180-9E3A-A6697E93EAF7}" srcId="{08CFE5CB-D69B-4CE5-ACB2-CEFA072C3787}" destId="{26367B25-EAFE-41D1-888A-AFD927ED5AC8}" srcOrd="0" destOrd="0" parTransId="{F5882330-8192-4123-98E0-FAC601B8C4DE}" sibTransId="{671F84A0-6EA5-427A-846A-B102EED55DB7}"/>
    <dgm:cxn modelId="{57BC9E43-3155-4648-9B2B-6419CF3021AC}" type="presOf" srcId="{F635A416-DC7C-4FC5-BABD-0508FBDD4C2F}" destId="{A2DCCE00-6D16-4521-B3B7-E7C0C15396BA}" srcOrd="0" destOrd="0" presId="urn:microsoft.com/office/officeart/2005/8/layout/orgChart1"/>
    <dgm:cxn modelId="{FEF93DDE-77A2-4A66-ADB9-2A998A67908C}" type="presOf" srcId="{DFF5E9AC-DD4F-480F-B6C8-05402EF46BFD}" destId="{213F9F24-8B8B-4BCC-840A-FF7D98C36EA1}" srcOrd="1" destOrd="0" presId="urn:microsoft.com/office/officeart/2005/8/layout/orgChart1"/>
    <dgm:cxn modelId="{189D70A8-E029-441E-BCC0-9F758B290781}" type="presOf" srcId="{37BF6B45-1030-487B-AD27-8595B4ECE973}" destId="{D9CAF216-1C94-4456-A8CC-AB4884840523}" srcOrd="0" destOrd="0" presId="urn:microsoft.com/office/officeart/2005/8/layout/orgChart1"/>
    <dgm:cxn modelId="{CF939ED2-E997-4E2D-ADE0-DB3D7E75C7B9}" type="presOf" srcId="{26367B25-EAFE-41D1-888A-AFD927ED5AC8}" destId="{A4A58416-667B-4181-8107-5C68F6154CF0}" srcOrd="0" destOrd="0" presId="urn:microsoft.com/office/officeart/2005/8/layout/orgChart1"/>
    <dgm:cxn modelId="{D34C11FC-8508-4B3C-9030-B02CCF117587}" type="presOf" srcId="{2A693979-E4E3-4194-91E3-8A9EB0C2881B}" destId="{DB8CDC42-BFB0-44DE-A30A-B3D14774597B}" srcOrd="1" destOrd="0" presId="urn:microsoft.com/office/officeart/2005/8/layout/orgChart1"/>
    <dgm:cxn modelId="{3CFF8314-2AE7-451D-9A2E-A0961D4F83B2}" srcId="{CA6B145A-243A-4F2F-88A4-70ABD0CEE328}" destId="{A0B65028-80C6-4A8F-AE09-31AB9C138ECB}" srcOrd="0" destOrd="0" parTransId="{33F82564-B407-4491-BAEE-EAFC2270FC2F}" sibTransId="{A9BFBBA9-7E1A-485F-961D-6BE349403A90}"/>
    <dgm:cxn modelId="{D665A7AB-7A5B-411D-A175-163D683B6676}" srcId="{E38D9D3F-57BD-40D5-9A3F-9DBA1B74EFE4}" destId="{F5FCE91F-56AB-41A3-A730-10C77BBC1A06}" srcOrd="0" destOrd="0" parTransId="{37BF6B45-1030-487B-AD27-8595B4ECE973}" sibTransId="{5DCD59F7-3DE7-4328-B78B-03BF61B06500}"/>
    <dgm:cxn modelId="{D82AB713-9ED9-4E3D-9110-A7B706F70DB3}" type="presOf" srcId="{33F82564-B407-4491-BAEE-EAFC2270FC2F}" destId="{0C569092-EEAB-4E0F-8F49-BB9250FA07D5}" srcOrd="0" destOrd="0" presId="urn:microsoft.com/office/officeart/2005/8/layout/orgChart1"/>
    <dgm:cxn modelId="{D81B02C4-F922-40D0-83CE-59EB194D240E}" type="presOf" srcId="{E8CCE40E-CF04-467A-A7DD-7A70DBB1A3F8}" destId="{C57DC539-6DD4-4784-BA00-0204F7A79DF5}" srcOrd="0" destOrd="0" presId="urn:microsoft.com/office/officeart/2005/8/layout/orgChart1"/>
    <dgm:cxn modelId="{FD77B0D4-650A-4677-9900-939CC08743DF}" srcId="{508B15CA-3BB2-4E8A-B5E6-504AEF73CA5A}" destId="{ECC2157C-A62F-4BF6-9BFB-833110E9AB47}" srcOrd="0" destOrd="0" parTransId="{E8CCE40E-CF04-467A-A7DD-7A70DBB1A3F8}" sibTransId="{093BBD90-1D58-403F-BCEA-0479BE89BB33}"/>
    <dgm:cxn modelId="{E0542A4F-5D6E-44B9-B89B-BC4AE257AD2C}" type="presOf" srcId="{A68F3D12-9A17-4D9A-8C5F-36538EB0AEE2}" destId="{28CC8263-0313-41C5-89FA-1A8F6A772508}" srcOrd="0" destOrd="0" presId="urn:microsoft.com/office/officeart/2005/8/layout/orgChart1"/>
    <dgm:cxn modelId="{6DFFAE9F-8EE9-4E59-925C-4A443741895A}" type="presOf" srcId="{508B15CA-3BB2-4E8A-B5E6-504AEF73CA5A}" destId="{7C9FA660-159F-4768-B013-3C1718D5C78F}" srcOrd="0" destOrd="0" presId="urn:microsoft.com/office/officeart/2005/8/layout/orgChart1"/>
    <dgm:cxn modelId="{98358D99-39CC-4A8C-B543-07350E0368D2}" type="presOf" srcId="{63B876D4-9F55-4A4A-A4A2-AFBED2552CDD}" destId="{41D10DFD-903C-4663-8069-0153A238FB57}" srcOrd="0" destOrd="0" presId="urn:microsoft.com/office/officeart/2005/8/layout/orgChart1"/>
    <dgm:cxn modelId="{768A4690-9EF8-4B94-A465-704958E764DF}" type="presOf" srcId="{D787BEF8-65C9-4D2B-99A8-363CDB333EA3}" destId="{231933FE-247D-42AC-805A-7320B01DC7DB}" srcOrd="0" destOrd="0" presId="urn:microsoft.com/office/officeart/2005/8/layout/orgChart1"/>
    <dgm:cxn modelId="{28974412-27AF-4DF1-AC5E-B62D6BF4AD5B}" type="presOf" srcId="{F5882330-8192-4123-98E0-FAC601B8C4DE}" destId="{AAF5919B-597A-4DCA-A258-8CF21611F7CD}" srcOrd="0" destOrd="0" presId="urn:microsoft.com/office/officeart/2005/8/layout/orgChart1"/>
    <dgm:cxn modelId="{C3337CFB-CC72-4379-8910-5182EF1C5423}" type="presOf" srcId="{CA6B145A-243A-4F2F-88A4-70ABD0CEE328}" destId="{DC1E2CB6-543A-44B8-AA34-7B260281FE95}" srcOrd="1" destOrd="0" presId="urn:microsoft.com/office/officeart/2005/8/layout/orgChart1"/>
    <dgm:cxn modelId="{6CB90BC7-B89D-4CD1-8334-62E290A468ED}" type="presOf" srcId="{8609C1D0-B914-40E1-9E9A-E4699AA25E73}" destId="{EF6E5AB7-68BE-4CED-98DF-5E5BA938BA98}" srcOrd="0" destOrd="0" presId="urn:microsoft.com/office/officeart/2005/8/layout/orgChart1"/>
    <dgm:cxn modelId="{23E410A9-F031-4126-B9C1-3EC63E9C9E60}" type="presOf" srcId="{68930035-091A-47D8-828A-D2AF232F7DF2}" destId="{A662FBAD-2E1D-490C-BF9B-B12AE978ED3B}" srcOrd="1" destOrd="0" presId="urn:microsoft.com/office/officeart/2005/8/layout/orgChart1"/>
    <dgm:cxn modelId="{A87EB1CB-CEDD-4835-ADDE-34DCAEACDF09}" srcId="{08CFE5CB-D69B-4CE5-ACB2-CEFA072C3787}" destId="{D4778FE6-F04F-4EA7-96F7-9CA60D796EA0}" srcOrd="1" destOrd="0" parTransId="{3105AE7A-8771-4848-8A4C-CDF60DF6D66D}" sibTransId="{BD32D1FB-B289-439D-B36B-AB22D53DD491}"/>
    <dgm:cxn modelId="{8667EAAB-980A-4461-B580-48C3F1FDCF5D}" srcId="{508B15CA-3BB2-4E8A-B5E6-504AEF73CA5A}" destId="{AFCFC0EE-F0AF-444F-9CA5-3D3B06323D1D}" srcOrd="1" destOrd="0" parTransId="{AADC296C-0395-47D8-9DD8-B3642DF46D25}" sibTransId="{B5B4E969-FB3E-41D9-92DE-8400E29AD7B3}"/>
    <dgm:cxn modelId="{AF1395A8-3F7B-41CC-BBAD-E79D75D0ACE3}" type="presOf" srcId="{0F6F1820-9A5B-471A-9588-CD114D7CCD3C}" destId="{21BEDC84-9234-4CEF-8172-517471F270CB}" srcOrd="0" destOrd="0" presId="urn:microsoft.com/office/officeart/2005/8/layout/orgChart1"/>
    <dgm:cxn modelId="{C021B6AD-51BB-475E-8E51-E749C91D87AD}" type="presOf" srcId="{CA6B145A-243A-4F2F-88A4-70ABD0CEE328}" destId="{E0278A37-3FFA-407A-87FD-FA514CE101B8}" srcOrd="0" destOrd="0" presId="urn:microsoft.com/office/officeart/2005/8/layout/orgChart1"/>
    <dgm:cxn modelId="{6645F298-998A-46E7-A98A-9DF3AAAD3C1B}" type="presOf" srcId="{7D572638-3B64-41AF-A0EB-9059A9717A5B}" destId="{DA09E24E-AC64-4557-8202-1F6E78A16CDC}" srcOrd="0" destOrd="0" presId="urn:microsoft.com/office/officeart/2005/8/layout/orgChart1"/>
    <dgm:cxn modelId="{B47E660F-E404-48B1-B061-9EB79874B0D3}" type="presOf" srcId="{87AF3D23-6F8E-42BD-9C20-0D86D2278299}" destId="{775F1044-0FEE-4DE9-A1C5-47C6BD987293}" srcOrd="0" destOrd="0" presId="urn:microsoft.com/office/officeart/2005/8/layout/orgChart1"/>
    <dgm:cxn modelId="{45BFA2FE-8843-44FB-BDC2-D0F77E20CBD7}" type="presOf" srcId="{0862D226-8D75-4557-B7BE-DF8620F1BE2E}" destId="{B50964F5-5F47-4EF2-87B7-1DEB0696038C}" srcOrd="1" destOrd="0" presId="urn:microsoft.com/office/officeart/2005/8/layout/orgChart1"/>
    <dgm:cxn modelId="{0D0F22CF-B580-4272-ABD5-8FD2DB10AED7}" type="presOf" srcId="{2D60FA67-A62B-49A6-A212-E96BA5263F9A}" destId="{9E5B3187-10BC-4F6E-B245-E7604C3258DB}" srcOrd="0" destOrd="0" presId="urn:microsoft.com/office/officeart/2005/8/layout/orgChart1"/>
    <dgm:cxn modelId="{8C964CC4-D630-425F-A860-BFF891D836CA}" type="presOf" srcId="{E38D9D3F-57BD-40D5-9A3F-9DBA1B74EFE4}" destId="{6AAE8607-72EF-49D3-BD6F-E89F859B9860}" srcOrd="0" destOrd="0" presId="urn:microsoft.com/office/officeart/2005/8/layout/orgChart1"/>
    <dgm:cxn modelId="{63C00E79-C1D4-4CA7-B894-527D478C4DBA}" srcId="{9BF44D82-0988-464D-AE7E-C08C3EE64866}" destId="{77455FD0-8913-45D4-A6FA-4248868A182F}" srcOrd="0" destOrd="0" parTransId="{87AF3D23-6F8E-42BD-9C20-0D86D2278299}" sibTransId="{7C313CB5-B5B7-4778-83CB-B2412C8C1F0B}"/>
    <dgm:cxn modelId="{ABDC338D-5020-47B6-96F8-6DCAC435F6D0}" srcId="{A0B65028-80C6-4A8F-AE09-31AB9C138ECB}" destId="{E8C075E5-49FA-41B1-9E7C-AE0E6B7D0134}" srcOrd="0" destOrd="0" parTransId="{D18FC49E-9166-4EE7-9531-BDA9FC9F0B6E}" sibTransId="{8F877EDF-4AE4-4E49-921E-64D7BF67BC6E}"/>
    <dgm:cxn modelId="{54073AFD-E70B-421E-9FE7-42E456241C40}" type="presOf" srcId="{A0B65028-80C6-4A8F-AE09-31AB9C138ECB}" destId="{B15458AD-E3E0-4012-AB9C-F6799FAAB3B5}" srcOrd="0" destOrd="0" presId="urn:microsoft.com/office/officeart/2005/8/layout/orgChart1"/>
    <dgm:cxn modelId="{D59747DD-0484-4632-BE95-58E724C2C789}" type="presOf" srcId="{08CFE5CB-D69B-4CE5-ACB2-CEFA072C3787}" destId="{B367E107-A2B4-4BB8-A17D-11E4BBEB21A5}" srcOrd="1" destOrd="0" presId="urn:microsoft.com/office/officeart/2005/8/layout/orgChart1"/>
    <dgm:cxn modelId="{F1FAEC48-FBC8-48D6-9C9E-F324EAE1A56B}" type="presOf" srcId="{6AEC050E-0529-417C-ADDC-0BD324698C26}" destId="{5D93DA69-93AA-4115-8498-339C5AE1501F}" srcOrd="0" destOrd="0" presId="urn:microsoft.com/office/officeart/2005/8/layout/orgChart1"/>
    <dgm:cxn modelId="{2718E873-B993-4E20-A956-F55740135407}" type="presOf" srcId="{F5FCE91F-56AB-41A3-A730-10C77BBC1A06}" destId="{3AC43132-78CD-48D2-A63B-612DE2FEF0F0}" srcOrd="1" destOrd="0" presId="urn:microsoft.com/office/officeart/2005/8/layout/orgChart1"/>
    <dgm:cxn modelId="{F43FB9BC-F698-49BE-82E9-AE754AD1BDC2}" type="presOf" srcId="{AADC296C-0395-47D8-9DD8-B3642DF46D25}" destId="{39D31B9F-4145-4641-8D37-1AE6C4264BD9}" srcOrd="0" destOrd="0" presId="urn:microsoft.com/office/officeart/2005/8/layout/orgChart1"/>
    <dgm:cxn modelId="{5EA36FB7-7664-4DB6-89EC-DADCDB83ED9A}" type="presOf" srcId="{E8C075E5-49FA-41B1-9E7C-AE0E6B7D0134}" destId="{544E2911-DC5D-4EA0-85D4-2AE0728B8802}" srcOrd="1" destOrd="0" presId="urn:microsoft.com/office/officeart/2005/8/layout/orgChart1"/>
    <dgm:cxn modelId="{338031BB-AF31-42BB-B9BA-C7B9F03D5170}" type="presOf" srcId="{6DD6019E-D022-4BC6-B50A-10BC0627E21B}" destId="{FE8AAF8C-CAB3-4370-AD42-7454A89501D2}" srcOrd="0" destOrd="0" presId="urn:microsoft.com/office/officeart/2005/8/layout/orgChart1"/>
    <dgm:cxn modelId="{C75F879C-44C4-4467-BB55-6193EF6C9AD9}" type="presOf" srcId="{F5FCE91F-56AB-41A3-A730-10C77BBC1A06}" destId="{33D3FF61-65F6-427E-81E4-44B60A280B80}" srcOrd="0" destOrd="0" presId="urn:microsoft.com/office/officeart/2005/8/layout/orgChart1"/>
    <dgm:cxn modelId="{8606F40C-2442-4465-AEB4-B5E64AF6822C}" type="presParOf" srcId="{1B1AC53F-CC63-43E1-B466-35DDBAE54BD5}" destId="{EF8029EE-599E-415A-9996-01224036692A}" srcOrd="0" destOrd="0" presId="urn:microsoft.com/office/officeart/2005/8/layout/orgChart1"/>
    <dgm:cxn modelId="{DC6A3DF6-36D6-4685-963E-7902FA2207C5}" type="presParOf" srcId="{EF8029EE-599E-415A-9996-01224036692A}" destId="{7A50E270-586C-4377-A152-0EEEDD95964F}" srcOrd="0" destOrd="0" presId="urn:microsoft.com/office/officeart/2005/8/layout/orgChart1"/>
    <dgm:cxn modelId="{044835EC-5214-42DC-94B3-2CC612EC2D56}" type="presParOf" srcId="{7A50E270-586C-4377-A152-0EEEDD95964F}" destId="{A5B024E2-05A7-445E-945B-08FEF0368236}" srcOrd="0" destOrd="0" presId="urn:microsoft.com/office/officeart/2005/8/layout/orgChart1"/>
    <dgm:cxn modelId="{7FAE951C-EA37-4C36-A4A2-5379CE459032}" type="presParOf" srcId="{7A50E270-586C-4377-A152-0EEEDD95964F}" destId="{B50964F5-5F47-4EF2-87B7-1DEB0696038C}" srcOrd="1" destOrd="0" presId="urn:microsoft.com/office/officeart/2005/8/layout/orgChart1"/>
    <dgm:cxn modelId="{2E59FFDF-8085-4CE0-97F5-AC15DF1E2386}" type="presParOf" srcId="{EF8029EE-599E-415A-9996-01224036692A}" destId="{8699A18C-2653-4EF0-9559-A02649169340}" srcOrd="1" destOrd="0" presId="urn:microsoft.com/office/officeart/2005/8/layout/orgChart1"/>
    <dgm:cxn modelId="{DFEE4BA7-43A8-4DC6-860A-AC646ADEE5BE}" type="presParOf" srcId="{8699A18C-2653-4EF0-9559-A02649169340}" destId="{3E72ED7A-3AF0-41B5-9CC3-6B1951C425C8}" srcOrd="0" destOrd="0" presId="urn:microsoft.com/office/officeart/2005/8/layout/orgChart1"/>
    <dgm:cxn modelId="{171046B6-8877-4A8E-B4DB-0039FF53AED2}" type="presParOf" srcId="{8699A18C-2653-4EF0-9559-A02649169340}" destId="{03EE2EEB-324B-4C3D-826E-B800A2D5446D}" srcOrd="1" destOrd="0" presId="urn:microsoft.com/office/officeart/2005/8/layout/orgChart1"/>
    <dgm:cxn modelId="{F342DAC5-65CD-4EFE-B616-F9D4205157D6}" type="presParOf" srcId="{03EE2EEB-324B-4C3D-826E-B800A2D5446D}" destId="{3A842ADB-4CBF-41C7-A8B1-169F48184D3C}" srcOrd="0" destOrd="0" presId="urn:microsoft.com/office/officeart/2005/8/layout/orgChart1"/>
    <dgm:cxn modelId="{63868729-0432-4B93-8B26-81C0004D1C87}" type="presParOf" srcId="{3A842ADB-4CBF-41C7-A8B1-169F48184D3C}" destId="{7C9FA660-159F-4768-B013-3C1718D5C78F}" srcOrd="0" destOrd="0" presId="urn:microsoft.com/office/officeart/2005/8/layout/orgChart1"/>
    <dgm:cxn modelId="{F67E1314-8F6E-4869-A201-F677BC234A63}" type="presParOf" srcId="{3A842ADB-4CBF-41C7-A8B1-169F48184D3C}" destId="{A2AF49B0-ADED-483C-80D8-5E0782B878B5}" srcOrd="1" destOrd="0" presId="urn:microsoft.com/office/officeart/2005/8/layout/orgChart1"/>
    <dgm:cxn modelId="{498BC8B8-953E-4231-8B55-D4091DF7DF5B}" type="presParOf" srcId="{03EE2EEB-324B-4C3D-826E-B800A2D5446D}" destId="{D3D1CF7B-6B2D-4BB4-AC47-D4B4D3BC50C3}" srcOrd="1" destOrd="0" presId="urn:microsoft.com/office/officeart/2005/8/layout/orgChart1"/>
    <dgm:cxn modelId="{A3072392-5157-47CC-BD69-74F9A24D5096}" type="presParOf" srcId="{D3D1CF7B-6B2D-4BB4-AC47-D4B4D3BC50C3}" destId="{C57DC539-6DD4-4784-BA00-0204F7A79DF5}" srcOrd="0" destOrd="0" presId="urn:microsoft.com/office/officeart/2005/8/layout/orgChart1"/>
    <dgm:cxn modelId="{0E11ACB3-FBE8-4BB8-9CA2-1667B3F9D020}" type="presParOf" srcId="{D3D1CF7B-6B2D-4BB4-AC47-D4B4D3BC50C3}" destId="{9B0D1C88-EDD9-4682-BFD6-EF6F80F10A7B}" srcOrd="1" destOrd="0" presId="urn:microsoft.com/office/officeart/2005/8/layout/orgChart1"/>
    <dgm:cxn modelId="{B7A4109A-A5C1-4229-9910-D5B127F943CF}" type="presParOf" srcId="{9B0D1C88-EDD9-4682-BFD6-EF6F80F10A7B}" destId="{6713FF7E-55A0-442C-9B05-5177CF50B524}" srcOrd="0" destOrd="0" presId="urn:microsoft.com/office/officeart/2005/8/layout/orgChart1"/>
    <dgm:cxn modelId="{2B161E19-88FE-426E-A710-76179EAD9994}" type="presParOf" srcId="{6713FF7E-55A0-442C-9B05-5177CF50B524}" destId="{8CDD5866-7687-4BE1-8364-AC756EDE4244}" srcOrd="0" destOrd="0" presId="urn:microsoft.com/office/officeart/2005/8/layout/orgChart1"/>
    <dgm:cxn modelId="{EB8BF708-670C-4B0D-A262-F593AD87F3BD}" type="presParOf" srcId="{6713FF7E-55A0-442C-9B05-5177CF50B524}" destId="{F2E23527-AFD9-45E0-8AAD-9AEABE0139EF}" srcOrd="1" destOrd="0" presId="urn:microsoft.com/office/officeart/2005/8/layout/orgChart1"/>
    <dgm:cxn modelId="{BCBB2A93-920F-437D-952D-03C5FF14446A}" type="presParOf" srcId="{9B0D1C88-EDD9-4682-BFD6-EF6F80F10A7B}" destId="{AE5BD590-6289-4018-A354-E479D9D8E284}" srcOrd="1" destOrd="0" presId="urn:microsoft.com/office/officeart/2005/8/layout/orgChart1"/>
    <dgm:cxn modelId="{AA87AC8A-E648-42F0-BC95-BAAFA4081C05}" type="presParOf" srcId="{AE5BD590-6289-4018-A354-E479D9D8E284}" destId="{BADD8C51-3592-4157-8208-0B66C145A6AD}" srcOrd="0" destOrd="0" presId="urn:microsoft.com/office/officeart/2005/8/layout/orgChart1"/>
    <dgm:cxn modelId="{3BCCB319-0D58-4152-8550-682315075600}" type="presParOf" srcId="{AE5BD590-6289-4018-A354-E479D9D8E284}" destId="{F2ECA53B-4D95-4D72-991D-A93483ADDD04}" srcOrd="1" destOrd="0" presId="urn:microsoft.com/office/officeart/2005/8/layout/orgChart1"/>
    <dgm:cxn modelId="{3FC1E2E9-D7EF-42E9-B6B8-76A0774FC378}" type="presParOf" srcId="{F2ECA53B-4D95-4D72-991D-A93483ADDD04}" destId="{C97D2EB6-3F9F-4CD2-996C-19B0C48D0641}" srcOrd="0" destOrd="0" presId="urn:microsoft.com/office/officeart/2005/8/layout/orgChart1"/>
    <dgm:cxn modelId="{72D27047-305F-4B9D-B928-0336EC0FEF43}" type="presParOf" srcId="{C97D2EB6-3F9F-4CD2-996C-19B0C48D0641}" destId="{6AAE8607-72EF-49D3-BD6F-E89F859B9860}" srcOrd="0" destOrd="0" presId="urn:microsoft.com/office/officeart/2005/8/layout/orgChart1"/>
    <dgm:cxn modelId="{3995977A-E957-43E3-BD30-CEE1FDC591C2}" type="presParOf" srcId="{C97D2EB6-3F9F-4CD2-996C-19B0C48D0641}" destId="{36DF0F53-AB15-493E-8E82-B93FFEE889BA}" srcOrd="1" destOrd="0" presId="urn:microsoft.com/office/officeart/2005/8/layout/orgChart1"/>
    <dgm:cxn modelId="{4063DE9E-4689-452E-805C-4E0410F66A4F}" type="presParOf" srcId="{F2ECA53B-4D95-4D72-991D-A93483ADDD04}" destId="{282CC77A-36FD-4DB3-82B7-A16DBA4CB316}" srcOrd="1" destOrd="0" presId="urn:microsoft.com/office/officeart/2005/8/layout/orgChart1"/>
    <dgm:cxn modelId="{643B97F8-2836-4431-8AF4-D13B820B67FA}" type="presParOf" srcId="{282CC77A-36FD-4DB3-82B7-A16DBA4CB316}" destId="{D9CAF216-1C94-4456-A8CC-AB4884840523}" srcOrd="0" destOrd="0" presId="urn:microsoft.com/office/officeart/2005/8/layout/orgChart1"/>
    <dgm:cxn modelId="{FCB2F733-FAC4-4E9B-A7EA-D029144E852E}" type="presParOf" srcId="{282CC77A-36FD-4DB3-82B7-A16DBA4CB316}" destId="{6A42B3AD-BBFD-4532-920D-CC9C3595BC69}" srcOrd="1" destOrd="0" presId="urn:microsoft.com/office/officeart/2005/8/layout/orgChart1"/>
    <dgm:cxn modelId="{AE509095-C5DE-43FF-A6E6-1820F63735B8}" type="presParOf" srcId="{6A42B3AD-BBFD-4532-920D-CC9C3595BC69}" destId="{DE7F4270-371B-41CD-B5F0-BA0FF4D31D40}" srcOrd="0" destOrd="0" presId="urn:microsoft.com/office/officeart/2005/8/layout/orgChart1"/>
    <dgm:cxn modelId="{5029E1DA-323E-4391-8293-7EE7795A6862}" type="presParOf" srcId="{DE7F4270-371B-41CD-B5F0-BA0FF4D31D40}" destId="{33D3FF61-65F6-427E-81E4-44B60A280B80}" srcOrd="0" destOrd="0" presId="urn:microsoft.com/office/officeart/2005/8/layout/orgChart1"/>
    <dgm:cxn modelId="{48C08A9D-2518-4458-8435-62EEEFA3BDC1}" type="presParOf" srcId="{DE7F4270-371B-41CD-B5F0-BA0FF4D31D40}" destId="{3AC43132-78CD-48D2-A63B-612DE2FEF0F0}" srcOrd="1" destOrd="0" presId="urn:microsoft.com/office/officeart/2005/8/layout/orgChart1"/>
    <dgm:cxn modelId="{DF242BCE-DA83-4934-96D8-D3C9812226E8}" type="presParOf" srcId="{6A42B3AD-BBFD-4532-920D-CC9C3595BC69}" destId="{EEB0FEA2-FE3B-4B17-8221-33263B9390FE}" srcOrd="1" destOrd="0" presId="urn:microsoft.com/office/officeart/2005/8/layout/orgChart1"/>
    <dgm:cxn modelId="{69B950CA-D4C7-435F-A672-6E27948C080B}" type="presParOf" srcId="{EEB0FEA2-FE3B-4B17-8221-33263B9390FE}" destId="{DA09E24E-AC64-4557-8202-1F6E78A16CDC}" srcOrd="0" destOrd="0" presId="urn:microsoft.com/office/officeart/2005/8/layout/orgChart1"/>
    <dgm:cxn modelId="{10FA6528-607C-40B9-9DD8-28A21D8227C0}" type="presParOf" srcId="{EEB0FEA2-FE3B-4B17-8221-33263B9390FE}" destId="{D951CAF0-1513-4458-8536-B59B1C9B7BC4}" srcOrd="1" destOrd="0" presId="urn:microsoft.com/office/officeart/2005/8/layout/orgChart1"/>
    <dgm:cxn modelId="{AE9B5874-D6CF-4645-BD04-6667CE6D65FC}" type="presParOf" srcId="{D951CAF0-1513-4458-8536-B59B1C9B7BC4}" destId="{9FDE1524-8513-426A-85C5-CD558551DE89}" srcOrd="0" destOrd="0" presId="urn:microsoft.com/office/officeart/2005/8/layout/orgChart1"/>
    <dgm:cxn modelId="{36DC714A-9DD4-4480-B18F-B1B120EA83B9}" type="presParOf" srcId="{9FDE1524-8513-426A-85C5-CD558551DE89}" destId="{A2DCCE00-6D16-4521-B3B7-E7C0C15396BA}" srcOrd="0" destOrd="0" presId="urn:microsoft.com/office/officeart/2005/8/layout/orgChart1"/>
    <dgm:cxn modelId="{53423113-66A4-423D-A9F8-C7F1961D51C3}" type="presParOf" srcId="{9FDE1524-8513-426A-85C5-CD558551DE89}" destId="{2CB6E319-2056-4B3E-9CB5-544806B66E00}" srcOrd="1" destOrd="0" presId="urn:microsoft.com/office/officeart/2005/8/layout/orgChart1"/>
    <dgm:cxn modelId="{F3B7D696-A88F-4A8D-A2A3-AD7E6FBEDE49}" type="presParOf" srcId="{D951CAF0-1513-4458-8536-B59B1C9B7BC4}" destId="{41DABBBB-4A66-4CA5-9BFD-666497D7B81E}" srcOrd="1" destOrd="0" presId="urn:microsoft.com/office/officeart/2005/8/layout/orgChart1"/>
    <dgm:cxn modelId="{B715DA8D-F100-450B-B65B-C9C85F14BB26}" type="presParOf" srcId="{D951CAF0-1513-4458-8536-B59B1C9B7BC4}" destId="{F2151A0D-0E5B-464C-A47B-D869F52C47F2}" srcOrd="2" destOrd="0" presId="urn:microsoft.com/office/officeart/2005/8/layout/orgChart1"/>
    <dgm:cxn modelId="{17DB5B3A-F0CB-4718-9771-63E79F7688E4}" type="presParOf" srcId="{6A42B3AD-BBFD-4532-920D-CC9C3595BC69}" destId="{92DD57D3-5FB4-449E-B754-0CAFB32314DA}" srcOrd="2" destOrd="0" presId="urn:microsoft.com/office/officeart/2005/8/layout/orgChart1"/>
    <dgm:cxn modelId="{80BA84EC-A4E5-4958-954E-51E1156415E1}" type="presParOf" srcId="{F2ECA53B-4D95-4D72-991D-A93483ADDD04}" destId="{EDEC2B5F-90BF-421D-B310-9FFBEBC2FE50}" srcOrd="2" destOrd="0" presId="urn:microsoft.com/office/officeart/2005/8/layout/orgChart1"/>
    <dgm:cxn modelId="{0645FD5B-DCAB-4429-9720-2DDA53EB39C6}" type="presParOf" srcId="{9B0D1C88-EDD9-4682-BFD6-EF6F80F10A7B}" destId="{188D31DD-CF59-4392-827D-275CB6157EC3}" srcOrd="2" destOrd="0" presId="urn:microsoft.com/office/officeart/2005/8/layout/orgChart1"/>
    <dgm:cxn modelId="{BD6C7B6B-2271-4734-AF75-0EA353CF8A6A}" type="presParOf" srcId="{D3D1CF7B-6B2D-4BB4-AC47-D4B4D3BC50C3}" destId="{39D31B9F-4145-4641-8D37-1AE6C4264BD9}" srcOrd="2" destOrd="0" presId="urn:microsoft.com/office/officeart/2005/8/layout/orgChart1"/>
    <dgm:cxn modelId="{3C9EAF5F-DF0F-4B37-98A2-69B565362846}" type="presParOf" srcId="{D3D1CF7B-6B2D-4BB4-AC47-D4B4D3BC50C3}" destId="{C7BAD3F5-504F-4104-8456-9A9E2EB5C106}" srcOrd="3" destOrd="0" presId="urn:microsoft.com/office/officeart/2005/8/layout/orgChart1"/>
    <dgm:cxn modelId="{5C00FBF6-4829-4920-8FF7-9596FAA50E9E}" type="presParOf" srcId="{C7BAD3F5-504F-4104-8456-9A9E2EB5C106}" destId="{E4293151-663D-4C52-ABE3-C5B18370D6D5}" srcOrd="0" destOrd="0" presId="urn:microsoft.com/office/officeart/2005/8/layout/orgChart1"/>
    <dgm:cxn modelId="{5ABFEA8E-0DC9-45BB-B54C-AA3B6D5AE7CE}" type="presParOf" srcId="{E4293151-663D-4C52-ABE3-C5B18370D6D5}" destId="{4D60397D-86E5-4B4C-92E6-86175CC59C65}" srcOrd="0" destOrd="0" presId="urn:microsoft.com/office/officeart/2005/8/layout/orgChart1"/>
    <dgm:cxn modelId="{595A81C5-3681-43A8-BD64-7FCC8C5B594F}" type="presParOf" srcId="{E4293151-663D-4C52-ABE3-C5B18370D6D5}" destId="{8B3ACC3F-49A4-414E-830A-902ADDD14C19}" srcOrd="1" destOrd="0" presId="urn:microsoft.com/office/officeart/2005/8/layout/orgChart1"/>
    <dgm:cxn modelId="{50DB1151-C843-4236-9AB9-F556C11CED77}" type="presParOf" srcId="{C7BAD3F5-504F-4104-8456-9A9E2EB5C106}" destId="{D97394F6-3314-4CAB-A410-20068B65374E}" srcOrd="1" destOrd="0" presId="urn:microsoft.com/office/officeart/2005/8/layout/orgChart1"/>
    <dgm:cxn modelId="{09D34579-2401-4E14-8775-90B30F58380E}" type="presParOf" srcId="{C7BAD3F5-504F-4104-8456-9A9E2EB5C106}" destId="{1128C9D8-1F0B-4884-B0D9-C845D88DC8F5}" srcOrd="2" destOrd="0" presId="urn:microsoft.com/office/officeart/2005/8/layout/orgChart1"/>
    <dgm:cxn modelId="{2B5092DC-9972-40B3-9F59-9F90579E3DC7}" type="presParOf" srcId="{03EE2EEB-324B-4C3D-826E-B800A2D5446D}" destId="{1CB8BDBB-9FF3-4F6F-A5D0-A332E337D98A}" srcOrd="2" destOrd="0" presId="urn:microsoft.com/office/officeart/2005/8/layout/orgChart1"/>
    <dgm:cxn modelId="{2F5A8CA2-4F04-4B37-B3D7-4B1BC55961AE}" type="presParOf" srcId="{8699A18C-2653-4EF0-9559-A02649169340}" destId="{909B224E-86BF-4140-A2AD-E5B06812C2D4}" srcOrd="2" destOrd="0" presId="urn:microsoft.com/office/officeart/2005/8/layout/orgChart1"/>
    <dgm:cxn modelId="{FEFCBFD6-C67A-4F56-A4A1-228F102F6EDC}" type="presParOf" srcId="{8699A18C-2653-4EF0-9559-A02649169340}" destId="{DB32219D-3EEE-4A45-9A27-83AC24E485D7}" srcOrd="3" destOrd="0" presId="urn:microsoft.com/office/officeart/2005/8/layout/orgChart1"/>
    <dgm:cxn modelId="{D20E462F-3717-4D10-A4BA-713D415A2084}" type="presParOf" srcId="{DB32219D-3EEE-4A45-9A27-83AC24E485D7}" destId="{F96F195B-5E72-450A-945E-6C50D8C5ED7D}" srcOrd="0" destOrd="0" presId="urn:microsoft.com/office/officeart/2005/8/layout/orgChart1"/>
    <dgm:cxn modelId="{0DFB0C3A-5853-428C-86B4-27E40BF3F844}" type="presParOf" srcId="{F96F195B-5E72-450A-945E-6C50D8C5ED7D}" destId="{E0278A37-3FFA-407A-87FD-FA514CE101B8}" srcOrd="0" destOrd="0" presId="urn:microsoft.com/office/officeart/2005/8/layout/orgChart1"/>
    <dgm:cxn modelId="{64E5D8EC-2D19-44C0-AACD-C47F739D401B}" type="presParOf" srcId="{F96F195B-5E72-450A-945E-6C50D8C5ED7D}" destId="{DC1E2CB6-543A-44B8-AA34-7B260281FE95}" srcOrd="1" destOrd="0" presId="urn:microsoft.com/office/officeart/2005/8/layout/orgChart1"/>
    <dgm:cxn modelId="{6EF20E13-BFFF-4C1B-BDC0-207E4333779B}" type="presParOf" srcId="{DB32219D-3EEE-4A45-9A27-83AC24E485D7}" destId="{E64FE1AB-F4A0-4AD2-B45B-001D82B7FBC6}" srcOrd="1" destOrd="0" presId="urn:microsoft.com/office/officeart/2005/8/layout/orgChart1"/>
    <dgm:cxn modelId="{2FCF4129-87A6-4CF6-861B-C31CE717D70B}" type="presParOf" srcId="{E64FE1AB-F4A0-4AD2-B45B-001D82B7FBC6}" destId="{0C569092-EEAB-4E0F-8F49-BB9250FA07D5}" srcOrd="0" destOrd="0" presId="urn:microsoft.com/office/officeart/2005/8/layout/orgChart1"/>
    <dgm:cxn modelId="{8F1AF43F-A953-46AF-A2B2-75842C9ECF9C}" type="presParOf" srcId="{E64FE1AB-F4A0-4AD2-B45B-001D82B7FBC6}" destId="{06DC2F46-A4E7-49BB-8D99-C55626E6A759}" srcOrd="1" destOrd="0" presId="urn:microsoft.com/office/officeart/2005/8/layout/orgChart1"/>
    <dgm:cxn modelId="{39838C36-623D-4A54-B645-4868F9A8AF75}" type="presParOf" srcId="{06DC2F46-A4E7-49BB-8D99-C55626E6A759}" destId="{7D824C1A-BA80-4A14-92CD-92F0C4BDE41E}" srcOrd="0" destOrd="0" presId="urn:microsoft.com/office/officeart/2005/8/layout/orgChart1"/>
    <dgm:cxn modelId="{BDD1A7CE-A78D-4079-AA8C-15AB4D898B33}" type="presParOf" srcId="{7D824C1A-BA80-4A14-92CD-92F0C4BDE41E}" destId="{B15458AD-E3E0-4012-AB9C-F6799FAAB3B5}" srcOrd="0" destOrd="0" presId="urn:microsoft.com/office/officeart/2005/8/layout/orgChart1"/>
    <dgm:cxn modelId="{389D40C6-5516-4B52-8536-280BE7F97CEB}" type="presParOf" srcId="{7D824C1A-BA80-4A14-92CD-92F0C4BDE41E}" destId="{D804FD21-4C16-41AD-8831-AAEB0F9D8226}" srcOrd="1" destOrd="0" presId="urn:microsoft.com/office/officeart/2005/8/layout/orgChart1"/>
    <dgm:cxn modelId="{9D3DE25D-C5DF-48AC-BE3B-BC93DB8845C4}" type="presParOf" srcId="{06DC2F46-A4E7-49BB-8D99-C55626E6A759}" destId="{4CB0CD3A-A502-472D-AE82-BA07D6F5BDEE}" srcOrd="1" destOrd="0" presId="urn:microsoft.com/office/officeart/2005/8/layout/orgChart1"/>
    <dgm:cxn modelId="{3E685456-C657-4F42-8415-92AB03045EF1}" type="presParOf" srcId="{4CB0CD3A-A502-472D-AE82-BA07D6F5BDEE}" destId="{4913B256-2574-4541-B2BC-24A86E8F2D5B}" srcOrd="0" destOrd="0" presId="urn:microsoft.com/office/officeart/2005/8/layout/orgChart1"/>
    <dgm:cxn modelId="{F4CB77D5-5B02-4B45-8DF0-F6F956CB0DCA}" type="presParOf" srcId="{4CB0CD3A-A502-472D-AE82-BA07D6F5BDEE}" destId="{9E22A755-7738-46BE-97C8-3835AAA72C85}" srcOrd="1" destOrd="0" presId="urn:microsoft.com/office/officeart/2005/8/layout/orgChart1"/>
    <dgm:cxn modelId="{97B073C0-29C5-46E9-AA1E-D49E136CD9B7}" type="presParOf" srcId="{9E22A755-7738-46BE-97C8-3835AAA72C85}" destId="{BD363DBD-CF39-4B8B-8AE6-B588D3E02DA7}" srcOrd="0" destOrd="0" presId="urn:microsoft.com/office/officeart/2005/8/layout/orgChart1"/>
    <dgm:cxn modelId="{3BF8EFC9-0E25-4D96-B40E-D184E41166C1}" type="presParOf" srcId="{BD363DBD-CF39-4B8B-8AE6-B588D3E02DA7}" destId="{84CB035D-873B-479F-9049-70FDE7B57720}" srcOrd="0" destOrd="0" presId="urn:microsoft.com/office/officeart/2005/8/layout/orgChart1"/>
    <dgm:cxn modelId="{2F506745-0A7F-4898-ACA7-A46D39286156}" type="presParOf" srcId="{BD363DBD-CF39-4B8B-8AE6-B588D3E02DA7}" destId="{544E2911-DC5D-4EA0-85D4-2AE0728B8802}" srcOrd="1" destOrd="0" presId="urn:microsoft.com/office/officeart/2005/8/layout/orgChart1"/>
    <dgm:cxn modelId="{9AF5C02E-D481-4373-BC12-909B2C245D20}" type="presParOf" srcId="{9E22A755-7738-46BE-97C8-3835AAA72C85}" destId="{F2510F48-14A8-4CE1-85D7-10D98A378C64}" srcOrd="1" destOrd="0" presId="urn:microsoft.com/office/officeart/2005/8/layout/orgChart1"/>
    <dgm:cxn modelId="{FB79014C-1873-4A9A-B42F-C4566EAEA5DB}" type="presParOf" srcId="{9E22A755-7738-46BE-97C8-3835AAA72C85}" destId="{3865FE88-1233-4285-BB74-323C6882A0DC}" srcOrd="2" destOrd="0" presId="urn:microsoft.com/office/officeart/2005/8/layout/orgChart1"/>
    <dgm:cxn modelId="{A3B801F6-07B5-4148-BC50-60226FC5DF6D}" type="presParOf" srcId="{4CB0CD3A-A502-472D-AE82-BA07D6F5BDEE}" destId="{E077CC12-D501-4058-9B8E-07BE32F6C45A}" srcOrd="2" destOrd="0" presId="urn:microsoft.com/office/officeart/2005/8/layout/orgChart1"/>
    <dgm:cxn modelId="{BB8708F7-0689-4F30-8393-5D41E6A4825C}" type="presParOf" srcId="{4CB0CD3A-A502-472D-AE82-BA07D6F5BDEE}" destId="{2320F790-F46D-49EF-994C-26F6557829D2}" srcOrd="3" destOrd="0" presId="urn:microsoft.com/office/officeart/2005/8/layout/orgChart1"/>
    <dgm:cxn modelId="{78CB58D5-199D-46A3-BB71-057D0DFCA452}" type="presParOf" srcId="{2320F790-F46D-49EF-994C-26F6557829D2}" destId="{976EFC8D-8671-4C1F-8923-4819FFDBB5A2}" srcOrd="0" destOrd="0" presId="urn:microsoft.com/office/officeart/2005/8/layout/orgChart1"/>
    <dgm:cxn modelId="{234F2E21-72E1-4CE4-AE00-6E8EAC6908E2}" type="presParOf" srcId="{976EFC8D-8671-4C1F-8923-4819FFDBB5A2}" destId="{15DE3E5D-D549-42D2-9C58-6102AF87A0AE}" srcOrd="0" destOrd="0" presId="urn:microsoft.com/office/officeart/2005/8/layout/orgChart1"/>
    <dgm:cxn modelId="{294F2D7B-15EC-4BC6-99E2-783A6C007B61}" type="presParOf" srcId="{976EFC8D-8671-4C1F-8923-4819FFDBB5A2}" destId="{E9101C04-487B-4518-AAE4-3C7577FA6C0C}" srcOrd="1" destOrd="0" presId="urn:microsoft.com/office/officeart/2005/8/layout/orgChart1"/>
    <dgm:cxn modelId="{C6F0A25A-9C1B-4B74-BE6E-D0F425484249}" type="presParOf" srcId="{2320F790-F46D-49EF-994C-26F6557829D2}" destId="{09CE5152-F096-4086-AE5E-2726F806B50C}" srcOrd="1" destOrd="0" presId="urn:microsoft.com/office/officeart/2005/8/layout/orgChart1"/>
    <dgm:cxn modelId="{CB70BD24-DB9E-4674-8256-DB5535C54935}" type="presParOf" srcId="{2320F790-F46D-49EF-994C-26F6557829D2}" destId="{BE1AA34E-68BE-453B-8DF6-96EA9943FD57}" srcOrd="2" destOrd="0" presId="urn:microsoft.com/office/officeart/2005/8/layout/orgChart1"/>
    <dgm:cxn modelId="{492F5DB8-83BD-477F-8DC3-1C42120360BD}" type="presParOf" srcId="{06DC2F46-A4E7-49BB-8D99-C55626E6A759}" destId="{0F4AD7FF-E737-4FC3-8AB0-7732AF62A175}" srcOrd="2" destOrd="0" presId="urn:microsoft.com/office/officeart/2005/8/layout/orgChart1"/>
    <dgm:cxn modelId="{3EE135A2-585A-4361-84F6-84897FD3A42E}" type="presParOf" srcId="{E64FE1AB-F4A0-4AD2-B45B-001D82B7FBC6}" destId="{9E5B3187-10BC-4F6E-B245-E7604C3258DB}" srcOrd="2" destOrd="0" presId="urn:microsoft.com/office/officeart/2005/8/layout/orgChart1"/>
    <dgm:cxn modelId="{9CC30EF1-98D6-4046-AEB9-2CD2F84373F0}" type="presParOf" srcId="{E64FE1AB-F4A0-4AD2-B45B-001D82B7FBC6}" destId="{D01D124F-D6E4-45C4-B5DE-4FEC85202AA8}" srcOrd="3" destOrd="0" presId="urn:microsoft.com/office/officeart/2005/8/layout/orgChart1"/>
    <dgm:cxn modelId="{47DAA865-0CA3-4285-931A-B3E0B83F20F8}" type="presParOf" srcId="{D01D124F-D6E4-45C4-B5DE-4FEC85202AA8}" destId="{5E2C8FD7-4D5B-4893-9C83-2FF7139FA782}" srcOrd="0" destOrd="0" presId="urn:microsoft.com/office/officeart/2005/8/layout/orgChart1"/>
    <dgm:cxn modelId="{407A9E3E-A045-4245-A497-E1237A2F329A}" type="presParOf" srcId="{5E2C8FD7-4D5B-4893-9C83-2FF7139FA782}" destId="{21BEDC84-9234-4CEF-8172-517471F270CB}" srcOrd="0" destOrd="0" presId="urn:microsoft.com/office/officeart/2005/8/layout/orgChart1"/>
    <dgm:cxn modelId="{763102EC-E6DB-48F2-A91A-D75D9EC0112C}" type="presParOf" srcId="{5E2C8FD7-4D5B-4893-9C83-2FF7139FA782}" destId="{464BAF1D-EEA8-4D78-BE9A-976458907DC0}" srcOrd="1" destOrd="0" presId="urn:microsoft.com/office/officeart/2005/8/layout/orgChart1"/>
    <dgm:cxn modelId="{098D9AAE-7816-43D4-ABF7-5C376C053BA1}" type="presParOf" srcId="{D01D124F-D6E4-45C4-B5DE-4FEC85202AA8}" destId="{10546F26-3C8F-4FA7-9BDB-4736B837C0DF}" srcOrd="1" destOrd="0" presId="urn:microsoft.com/office/officeart/2005/8/layout/orgChart1"/>
    <dgm:cxn modelId="{2FE78346-D26D-4EE6-A756-AC6379CDC3A0}" type="presParOf" srcId="{D01D124F-D6E4-45C4-B5DE-4FEC85202AA8}" destId="{FC809E08-3E87-4C44-BF2B-5B6AF84E610F}" srcOrd="2" destOrd="0" presId="urn:microsoft.com/office/officeart/2005/8/layout/orgChart1"/>
    <dgm:cxn modelId="{D5C8E5B4-8918-4729-935D-668EE5DE2320}" type="presParOf" srcId="{E64FE1AB-F4A0-4AD2-B45B-001D82B7FBC6}" destId="{5D93DA69-93AA-4115-8498-339C5AE1501F}" srcOrd="4" destOrd="0" presId="urn:microsoft.com/office/officeart/2005/8/layout/orgChart1"/>
    <dgm:cxn modelId="{632B13D0-0157-44A8-94AE-D19FBE965D78}" type="presParOf" srcId="{E64FE1AB-F4A0-4AD2-B45B-001D82B7FBC6}" destId="{9EB63024-5555-45A7-B577-23D86FF8ABD1}" srcOrd="5" destOrd="0" presId="urn:microsoft.com/office/officeart/2005/8/layout/orgChart1"/>
    <dgm:cxn modelId="{94BC6104-8039-4177-8285-C77CA103F860}" type="presParOf" srcId="{9EB63024-5555-45A7-B577-23D86FF8ABD1}" destId="{037B300F-FCCA-4B3E-9AB8-9B2BCCDCFFC0}" srcOrd="0" destOrd="0" presId="urn:microsoft.com/office/officeart/2005/8/layout/orgChart1"/>
    <dgm:cxn modelId="{AD429B91-7175-4D1E-BA32-89C159DDD2A0}" type="presParOf" srcId="{037B300F-FCCA-4B3E-9AB8-9B2BCCDCFFC0}" destId="{726C9978-977F-4E34-A267-9E5B25558327}" srcOrd="0" destOrd="0" presId="urn:microsoft.com/office/officeart/2005/8/layout/orgChart1"/>
    <dgm:cxn modelId="{3B5CEB4A-1765-4F86-8A54-7E9CA27F2F38}" type="presParOf" srcId="{037B300F-FCCA-4B3E-9AB8-9B2BCCDCFFC0}" destId="{F259F85F-A28B-4F88-8227-EFA3D7629D20}" srcOrd="1" destOrd="0" presId="urn:microsoft.com/office/officeart/2005/8/layout/orgChart1"/>
    <dgm:cxn modelId="{1F77DE2D-D76E-4418-9537-5B090ACCFB1D}" type="presParOf" srcId="{9EB63024-5555-45A7-B577-23D86FF8ABD1}" destId="{1900FDD8-7F6E-4A32-A45D-7DC1F6FA36EC}" srcOrd="1" destOrd="0" presId="urn:microsoft.com/office/officeart/2005/8/layout/orgChart1"/>
    <dgm:cxn modelId="{DDA0D5D2-4E74-44AD-BAC8-5434A0C90858}" type="presParOf" srcId="{9EB63024-5555-45A7-B577-23D86FF8ABD1}" destId="{CD0F52E8-FE74-46A6-A891-51DD4DB33F03}" srcOrd="2" destOrd="0" presId="urn:microsoft.com/office/officeart/2005/8/layout/orgChart1"/>
    <dgm:cxn modelId="{62F02479-6AD4-4B76-8AC1-03EB6C46D8FC}" type="presParOf" srcId="{E64FE1AB-F4A0-4AD2-B45B-001D82B7FBC6}" destId="{CC90DF2D-8A7B-4AB1-98C9-3FBF4D2380E5}" srcOrd="6" destOrd="0" presId="urn:microsoft.com/office/officeart/2005/8/layout/orgChart1"/>
    <dgm:cxn modelId="{E6C68A3F-9E6B-4465-90A5-AAE329C09A45}" type="presParOf" srcId="{E64FE1AB-F4A0-4AD2-B45B-001D82B7FBC6}" destId="{D53E8C45-CBD9-46D1-BC75-CDFF684A9385}" srcOrd="7" destOrd="0" presId="urn:microsoft.com/office/officeart/2005/8/layout/orgChart1"/>
    <dgm:cxn modelId="{C8F90D1C-B05B-4763-BAB8-4F5B231CC9AA}" type="presParOf" srcId="{D53E8C45-CBD9-46D1-BC75-CDFF684A9385}" destId="{CE7833B5-E653-443B-80E7-ED43E60DD5E7}" srcOrd="0" destOrd="0" presId="urn:microsoft.com/office/officeart/2005/8/layout/orgChart1"/>
    <dgm:cxn modelId="{CC6D52D3-00A9-4B5A-B7B7-53A7B8945FB1}" type="presParOf" srcId="{CE7833B5-E653-443B-80E7-ED43E60DD5E7}" destId="{41D10DFD-903C-4663-8069-0153A238FB57}" srcOrd="0" destOrd="0" presId="urn:microsoft.com/office/officeart/2005/8/layout/orgChart1"/>
    <dgm:cxn modelId="{FC3191C5-6065-408C-9635-5A74A6915F52}" type="presParOf" srcId="{CE7833B5-E653-443B-80E7-ED43E60DD5E7}" destId="{39389308-607C-4AB1-8651-7FDA314C468C}" srcOrd="1" destOrd="0" presId="urn:microsoft.com/office/officeart/2005/8/layout/orgChart1"/>
    <dgm:cxn modelId="{AB1FD7FC-A100-48FA-AA77-FF29DFF04AF3}" type="presParOf" srcId="{D53E8C45-CBD9-46D1-BC75-CDFF684A9385}" destId="{5C294CEA-46EF-4D7E-A23C-765A49F2AA5B}" srcOrd="1" destOrd="0" presId="urn:microsoft.com/office/officeart/2005/8/layout/orgChart1"/>
    <dgm:cxn modelId="{C3E0C069-30DE-4920-81AD-F924E3D4EA56}" type="presParOf" srcId="{D53E8C45-CBD9-46D1-BC75-CDFF684A9385}" destId="{E84170D4-AB6A-4546-B5B2-43A7DE3A9A54}" srcOrd="2" destOrd="0" presId="urn:microsoft.com/office/officeart/2005/8/layout/orgChart1"/>
    <dgm:cxn modelId="{0787C9AF-43B2-4572-AFEA-BC9B6538F7A1}" type="presParOf" srcId="{DB32219D-3EEE-4A45-9A27-83AC24E485D7}" destId="{20AFB299-288A-4A3C-B8A8-B64DC5DEEDB3}" srcOrd="2" destOrd="0" presId="urn:microsoft.com/office/officeart/2005/8/layout/orgChart1"/>
    <dgm:cxn modelId="{43F88E90-F83D-4E8A-A3C9-CF42FF10B820}" type="presParOf" srcId="{8699A18C-2653-4EF0-9559-A02649169340}" destId="{E2E5453A-A462-4942-A47C-7DEA3681CFA6}" srcOrd="4" destOrd="0" presId="urn:microsoft.com/office/officeart/2005/8/layout/orgChart1"/>
    <dgm:cxn modelId="{CCF412EA-D03F-41EF-BB07-473C6F504243}" type="presParOf" srcId="{8699A18C-2653-4EF0-9559-A02649169340}" destId="{9E3B86C7-8BD6-4089-9F26-BD986AC3B691}" srcOrd="5" destOrd="0" presId="urn:microsoft.com/office/officeart/2005/8/layout/orgChart1"/>
    <dgm:cxn modelId="{46A62E57-2804-43F8-A22E-02C65076D3ED}" type="presParOf" srcId="{9E3B86C7-8BD6-4089-9F26-BD986AC3B691}" destId="{01F13B24-52C7-4F44-B98F-0E26DEBF5B26}" srcOrd="0" destOrd="0" presId="urn:microsoft.com/office/officeart/2005/8/layout/orgChart1"/>
    <dgm:cxn modelId="{DEB8A6C8-012B-45BD-BA80-B28EEBAB8C5A}" type="presParOf" srcId="{01F13B24-52C7-4F44-B98F-0E26DEBF5B26}" destId="{0F7048F4-963E-4CAA-8DF2-09C0B91AA82A}" srcOrd="0" destOrd="0" presId="urn:microsoft.com/office/officeart/2005/8/layout/orgChart1"/>
    <dgm:cxn modelId="{FE8256A6-756E-4FDF-9BBD-471A1442F9EA}" type="presParOf" srcId="{01F13B24-52C7-4F44-B98F-0E26DEBF5B26}" destId="{52B7377B-3B16-497E-B7D5-3C9189F2A6FC}" srcOrd="1" destOrd="0" presId="urn:microsoft.com/office/officeart/2005/8/layout/orgChart1"/>
    <dgm:cxn modelId="{DBB85100-3005-400B-88F0-ACE6BC6733AC}" type="presParOf" srcId="{9E3B86C7-8BD6-4089-9F26-BD986AC3B691}" destId="{E222D229-7F71-44E1-8190-5B507FACB80A}" srcOrd="1" destOrd="0" presId="urn:microsoft.com/office/officeart/2005/8/layout/orgChart1"/>
    <dgm:cxn modelId="{E5221893-6812-4B35-9BC2-BF20E246555F}" type="presParOf" srcId="{E222D229-7F71-44E1-8190-5B507FACB80A}" destId="{65E17FDE-B1D9-49E6-A743-142938456D44}" srcOrd="0" destOrd="0" presId="urn:microsoft.com/office/officeart/2005/8/layout/orgChart1"/>
    <dgm:cxn modelId="{F93D1EAB-5E1C-488B-A3DD-CA2F29FADD95}" type="presParOf" srcId="{E222D229-7F71-44E1-8190-5B507FACB80A}" destId="{7F974B09-F3E6-454F-84E5-E2E287E74CC4}" srcOrd="1" destOrd="0" presId="urn:microsoft.com/office/officeart/2005/8/layout/orgChart1"/>
    <dgm:cxn modelId="{BE8C9231-FD1F-4486-9D87-5C160619190A}" type="presParOf" srcId="{7F974B09-F3E6-454F-84E5-E2E287E74CC4}" destId="{50C82162-1A81-4EA9-913A-CA2F16576B75}" srcOrd="0" destOrd="0" presId="urn:microsoft.com/office/officeart/2005/8/layout/orgChart1"/>
    <dgm:cxn modelId="{67D21867-3538-471C-BEC0-F0AEC3B78488}" type="presParOf" srcId="{50C82162-1A81-4EA9-913A-CA2F16576B75}" destId="{231933FE-247D-42AC-805A-7320B01DC7DB}" srcOrd="0" destOrd="0" presId="urn:microsoft.com/office/officeart/2005/8/layout/orgChart1"/>
    <dgm:cxn modelId="{A663DAC9-D86A-4349-B95C-A365EF6B8312}" type="presParOf" srcId="{50C82162-1A81-4EA9-913A-CA2F16576B75}" destId="{A78919D0-794C-4E39-9D1B-11F3E26BF7F9}" srcOrd="1" destOrd="0" presId="urn:microsoft.com/office/officeart/2005/8/layout/orgChart1"/>
    <dgm:cxn modelId="{1A65EEB3-680A-4B31-BCAD-EF5F8A4DF103}" type="presParOf" srcId="{7F974B09-F3E6-454F-84E5-E2E287E74CC4}" destId="{564727F7-76EA-4D9B-8268-89F5356C7955}" srcOrd="1" destOrd="0" presId="urn:microsoft.com/office/officeart/2005/8/layout/orgChart1"/>
    <dgm:cxn modelId="{88268EB1-52C1-4A10-9925-E851E01BBE4E}" type="presParOf" srcId="{564727F7-76EA-4D9B-8268-89F5356C7955}" destId="{356E9E49-41F9-4347-9129-43B401211AA0}" srcOrd="0" destOrd="0" presId="urn:microsoft.com/office/officeart/2005/8/layout/orgChart1"/>
    <dgm:cxn modelId="{570BCA61-EAF5-4CAF-99E8-522A2DF8CE21}" type="presParOf" srcId="{564727F7-76EA-4D9B-8268-89F5356C7955}" destId="{99DF2DC1-B3DC-4296-A92B-A90B5DCF5DA9}" srcOrd="1" destOrd="0" presId="urn:microsoft.com/office/officeart/2005/8/layout/orgChart1"/>
    <dgm:cxn modelId="{6C2F62B4-88F4-41A9-A67B-81B58954D386}" type="presParOf" srcId="{99DF2DC1-B3DC-4296-A92B-A90B5DCF5DA9}" destId="{665372EB-19F2-4012-A7AC-1D3CA4CBBD54}" srcOrd="0" destOrd="0" presId="urn:microsoft.com/office/officeart/2005/8/layout/orgChart1"/>
    <dgm:cxn modelId="{E5CF0784-30A4-49B8-BD01-5189F606FF3A}" type="presParOf" srcId="{665372EB-19F2-4012-A7AC-1D3CA4CBBD54}" destId="{CA04389C-13EC-4A5D-952C-552B6B027A50}" srcOrd="0" destOrd="0" presId="urn:microsoft.com/office/officeart/2005/8/layout/orgChart1"/>
    <dgm:cxn modelId="{B0C68D4F-B79E-4DB0-92DA-2A1B0F41E225}" type="presParOf" srcId="{665372EB-19F2-4012-A7AC-1D3CA4CBBD54}" destId="{A662FBAD-2E1D-490C-BF9B-B12AE978ED3B}" srcOrd="1" destOrd="0" presId="urn:microsoft.com/office/officeart/2005/8/layout/orgChart1"/>
    <dgm:cxn modelId="{5FD70067-A72D-4C10-86B5-3DBBFC2C54D0}" type="presParOf" srcId="{99DF2DC1-B3DC-4296-A92B-A90B5DCF5DA9}" destId="{ADE662A5-E76A-4B5A-B11A-424F1398B73F}" srcOrd="1" destOrd="0" presId="urn:microsoft.com/office/officeart/2005/8/layout/orgChart1"/>
    <dgm:cxn modelId="{DB38B156-F33F-489D-8A91-2A5960625395}" type="presParOf" srcId="{ADE662A5-E76A-4B5A-B11A-424F1398B73F}" destId="{AA274962-49FC-4382-BA72-C44784AE6DCE}" srcOrd="0" destOrd="0" presId="urn:microsoft.com/office/officeart/2005/8/layout/orgChart1"/>
    <dgm:cxn modelId="{464AEBFB-A16E-4CA5-B606-0716D877318A}" type="presParOf" srcId="{ADE662A5-E76A-4B5A-B11A-424F1398B73F}" destId="{31CEB3AB-CF0F-4EA0-8E5E-58C5430CA659}" srcOrd="1" destOrd="0" presId="urn:microsoft.com/office/officeart/2005/8/layout/orgChart1"/>
    <dgm:cxn modelId="{92F62F39-422E-4B88-A8CD-A809FF9A4E40}" type="presParOf" srcId="{31CEB3AB-CF0F-4EA0-8E5E-58C5430CA659}" destId="{B50F4C22-63D8-4FC5-BE09-1096C5B93CEA}" srcOrd="0" destOrd="0" presId="urn:microsoft.com/office/officeart/2005/8/layout/orgChart1"/>
    <dgm:cxn modelId="{79616111-DFA3-4ED0-933E-53CABB2BA0CF}" type="presParOf" srcId="{B50F4C22-63D8-4FC5-BE09-1096C5B93CEA}" destId="{CDFC2544-0F31-404D-B53A-495CE5466BCE}" srcOrd="0" destOrd="0" presId="urn:microsoft.com/office/officeart/2005/8/layout/orgChart1"/>
    <dgm:cxn modelId="{4BDC9170-11F5-4B55-97F7-A1498EACFF3A}" type="presParOf" srcId="{B50F4C22-63D8-4FC5-BE09-1096C5B93CEA}" destId="{81542750-4822-4AA6-90F1-DDEBFB3DE9E4}" srcOrd="1" destOrd="0" presId="urn:microsoft.com/office/officeart/2005/8/layout/orgChart1"/>
    <dgm:cxn modelId="{D2AD8FA5-0853-4FA7-BB90-73B0383AED5C}" type="presParOf" srcId="{31CEB3AB-CF0F-4EA0-8E5E-58C5430CA659}" destId="{93476473-5B24-4956-9B89-8163C8E000DE}" srcOrd="1" destOrd="0" presId="urn:microsoft.com/office/officeart/2005/8/layout/orgChart1"/>
    <dgm:cxn modelId="{8AF76A00-7D7D-47CB-9791-458731D864B4}" type="presParOf" srcId="{31CEB3AB-CF0F-4EA0-8E5E-58C5430CA659}" destId="{B9EC9ECB-1551-42CB-AEBF-11CB297B81BB}" srcOrd="2" destOrd="0" presId="urn:microsoft.com/office/officeart/2005/8/layout/orgChart1"/>
    <dgm:cxn modelId="{54ADC7BB-4E02-4DFD-90C8-DCB6C1C7002B}" type="presParOf" srcId="{99DF2DC1-B3DC-4296-A92B-A90B5DCF5DA9}" destId="{23A8981C-AF26-4035-88EF-C58CC9C433F6}" srcOrd="2" destOrd="0" presId="urn:microsoft.com/office/officeart/2005/8/layout/orgChart1"/>
    <dgm:cxn modelId="{43369AC7-E03C-4B0D-B6F0-7A84D8FFFFAE}" type="presParOf" srcId="{7F974B09-F3E6-454F-84E5-E2E287E74CC4}" destId="{6EB149AF-092A-458D-BE18-96CD980AF736}" srcOrd="2" destOrd="0" presId="urn:microsoft.com/office/officeart/2005/8/layout/orgChart1"/>
    <dgm:cxn modelId="{86BCD153-70FC-459F-8A62-D1036D71DA4E}" type="presParOf" srcId="{E222D229-7F71-44E1-8190-5B507FACB80A}" destId="{B5B78706-8A66-4178-9DD5-48FBD8B276FA}" srcOrd="2" destOrd="0" presId="urn:microsoft.com/office/officeart/2005/8/layout/orgChart1"/>
    <dgm:cxn modelId="{454E5E52-A31B-4689-85F1-9BE33B8D7599}" type="presParOf" srcId="{E222D229-7F71-44E1-8190-5B507FACB80A}" destId="{0E83DBCD-9B4D-4BB1-BCDA-D84FB94F3CC3}" srcOrd="3" destOrd="0" presId="urn:microsoft.com/office/officeart/2005/8/layout/orgChart1"/>
    <dgm:cxn modelId="{7CF991A0-A822-410A-8E76-BAFD1004C78C}" type="presParOf" srcId="{0E83DBCD-9B4D-4BB1-BCDA-D84FB94F3CC3}" destId="{FC9E104A-482B-4DBE-A449-52A7136B575B}" srcOrd="0" destOrd="0" presId="urn:microsoft.com/office/officeart/2005/8/layout/orgChart1"/>
    <dgm:cxn modelId="{E44194EA-8582-4570-971C-C560FDD54D17}" type="presParOf" srcId="{FC9E104A-482B-4DBE-A449-52A7136B575B}" destId="{C963D729-B1A0-4B3B-9687-B498D96B84BD}" srcOrd="0" destOrd="0" presId="urn:microsoft.com/office/officeart/2005/8/layout/orgChart1"/>
    <dgm:cxn modelId="{44E67985-E028-4992-8AD8-03667692A81D}" type="presParOf" srcId="{FC9E104A-482B-4DBE-A449-52A7136B575B}" destId="{B367E107-A2B4-4BB8-A17D-11E4BBEB21A5}" srcOrd="1" destOrd="0" presId="urn:microsoft.com/office/officeart/2005/8/layout/orgChart1"/>
    <dgm:cxn modelId="{9EB6BDB6-54DF-4040-BCDB-53413AA9CF20}" type="presParOf" srcId="{0E83DBCD-9B4D-4BB1-BCDA-D84FB94F3CC3}" destId="{7007CD50-FA07-4C44-A4B5-121433C95798}" srcOrd="1" destOrd="0" presId="urn:microsoft.com/office/officeart/2005/8/layout/orgChart1"/>
    <dgm:cxn modelId="{F9C57FCA-FFA2-41B0-BAB7-95DBABAF0863}" type="presParOf" srcId="{7007CD50-FA07-4C44-A4B5-121433C95798}" destId="{AAF5919B-597A-4DCA-A258-8CF21611F7CD}" srcOrd="0" destOrd="0" presId="urn:microsoft.com/office/officeart/2005/8/layout/orgChart1"/>
    <dgm:cxn modelId="{EFA286A2-49D3-42F9-A7E6-F0CBBD85A875}" type="presParOf" srcId="{7007CD50-FA07-4C44-A4B5-121433C95798}" destId="{2345BE07-B5FB-42BA-B8E9-A2C3AA81B4C3}" srcOrd="1" destOrd="0" presId="urn:microsoft.com/office/officeart/2005/8/layout/orgChart1"/>
    <dgm:cxn modelId="{BBD53073-56C6-4AA8-9D7C-87AD10BC23D3}" type="presParOf" srcId="{2345BE07-B5FB-42BA-B8E9-A2C3AA81B4C3}" destId="{8798806A-B86B-4B28-984D-62E3B9DCCE69}" srcOrd="0" destOrd="0" presId="urn:microsoft.com/office/officeart/2005/8/layout/orgChart1"/>
    <dgm:cxn modelId="{73E84140-0A3E-4694-9497-D38752F10181}" type="presParOf" srcId="{8798806A-B86B-4B28-984D-62E3B9DCCE69}" destId="{A4A58416-667B-4181-8107-5C68F6154CF0}" srcOrd="0" destOrd="0" presId="urn:microsoft.com/office/officeart/2005/8/layout/orgChart1"/>
    <dgm:cxn modelId="{DBB8BC10-F1D2-42D3-A9B3-032D31611DDD}" type="presParOf" srcId="{8798806A-B86B-4B28-984D-62E3B9DCCE69}" destId="{ECDE4A65-AD91-4720-9652-B3FD63BD302E}" srcOrd="1" destOrd="0" presId="urn:microsoft.com/office/officeart/2005/8/layout/orgChart1"/>
    <dgm:cxn modelId="{C6FF5593-FBFA-43C3-A8AC-E29B20E23D46}" type="presParOf" srcId="{2345BE07-B5FB-42BA-B8E9-A2C3AA81B4C3}" destId="{8F931E47-E7C7-4C88-AC8F-F383F35ABFF5}" srcOrd="1" destOrd="0" presId="urn:microsoft.com/office/officeart/2005/8/layout/orgChart1"/>
    <dgm:cxn modelId="{A8F55302-8E31-4757-86B3-DEFA2AC9405D}" type="presParOf" srcId="{2345BE07-B5FB-42BA-B8E9-A2C3AA81B4C3}" destId="{7D1E9302-39A9-4F1D-AE3E-174724E1FA91}" srcOrd="2" destOrd="0" presId="urn:microsoft.com/office/officeart/2005/8/layout/orgChart1"/>
    <dgm:cxn modelId="{6D205EB8-C2B5-4124-90B4-76E30BCFD7EC}" type="presParOf" srcId="{7007CD50-FA07-4C44-A4B5-121433C95798}" destId="{92E8266C-E101-49A8-AFE5-BEF4189F7C41}" srcOrd="2" destOrd="0" presId="urn:microsoft.com/office/officeart/2005/8/layout/orgChart1"/>
    <dgm:cxn modelId="{7FDA08DF-513B-45FC-A6F2-7E2486D20C6A}" type="presParOf" srcId="{7007CD50-FA07-4C44-A4B5-121433C95798}" destId="{BB135F0C-A7FA-402E-897D-25C4B93BA288}" srcOrd="3" destOrd="0" presId="urn:microsoft.com/office/officeart/2005/8/layout/orgChart1"/>
    <dgm:cxn modelId="{D35F0F5E-8AB0-47B6-A168-0A8D84C57DD5}" type="presParOf" srcId="{BB135F0C-A7FA-402E-897D-25C4B93BA288}" destId="{D1FA6407-8E79-4AD2-BBE1-DD44EE5CE301}" srcOrd="0" destOrd="0" presId="urn:microsoft.com/office/officeart/2005/8/layout/orgChart1"/>
    <dgm:cxn modelId="{67BA1E9E-74B1-4C4B-BC8F-B58F652DEFBA}" type="presParOf" srcId="{D1FA6407-8E79-4AD2-BBE1-DD44EE5CE301}" destId="{D896C9D7-C4F3-43D2-BA41-DD5C352DEB7B}" srcOrd="0" destOrd="0" presId="urn:microsoft.com/office/officeart/2005/8/layout/orgChart1"/>
    <dgm:cxn modelId="{C4674EBB-9614-4DA7-91F6-A75025811700}" type="presParOf" srcId="{D1FA6407-8E79-4AD2-BBE1-DD44EE5CE301}" destId="{AC09188C-AC3A-437B-84EB-AA1198F4BD88}" srcOrd="1" destOrd="0" presId="urn:microsoft.com/office/officeart/2005/8/layout/orgChart1"/>
    <dgm:cxn modelId="{6D61CC47-3415-4A49-9972-2908C159E2A5}" type="presParOf" srcId="{BB135F0C-A7FA-402E-897D-25C4B93BA288}" destId="{33EC0B18-8018-48C4-B1BF-B63F24A38CD8}" srcOrd="1" destOrd="0" presId="urn:microsoft.com/office/officeart/2005/8/layout/orgChart1"/>
    <dgm:cxn modelId="{620B0AAB-D48D-4650-B9EB-2F0257008A47}" type="presParOf" srcId="{BB135F0C-A7FA-402E-897D-25C4B93BA288}" destId="{011D0363-8FAA-470E-B414-B0A40FBD90C9}" srcOrd="2" destOrd="0" presId="urn:microsoft.com/office/officeart/2005/8/layout/orgChart1"/>
    <dgm:cxn modelId="{926C83EF-B8F6-42C5-8EA8-D99EA79054B9}" type="presParOf" srcId="{0E83DBCD-9B4D-4BB1-BCDA-D84FB94F3CC3}" destId="{D073DC43-64F2-48A0-9919-240E3AC8D3D4}" srcOrd="2" destOrd="0" presId="urn:microsoft.com/office/officeart/2005/8/layout/orgChart1"/>
    <dgm:cxn modelId="{5B8F8F41-E2F0-465B-9F6A-231B7F0CF1FB}" type="presParOf" srcId="{9E3B86C7-8BD6-4089-9F26-BD986AC3B691}" destId="{307A5DCB-AD7E-4571-9698-C6D8DC3C52C6}" srcOrd="2" destOrd="0" presId="urn:microsoft.com/office/officeart/2005/8/layout/orgChart1"/>
    <dgm:cxn modelId="{49842C2A-3FF3-4CD8-B889-9C1EEA58C82E}" type="presParOf" srcId="{8699A18C-2653-4EF0-9559-A02649169340}" destId="{2FDC3F51-A75C-4ECC-8DB1-3EC2202FFB70}" srcOrd="6" destOrd="0" presId="urn:microsoft.com/office/officeart/2005/8/layout/orgChart1"/>
    <dgm:cxn modelId="{7CD2ECCF-3939-434D-A92F-68AEF81F4E3E}" type="presParOf" srcId="{8699A18C-2653-4EF0-9559-A02649169340}" destId="{56C59598-E58A-4170-802E-0877A45B09DC}" srcOrd="7" destOrd="0" presId="urn:microsoft.com/office/officeart/2005/8/layout/orgChart1"/>
    <dgm:cxn modelId="{AD9E357C-63B4-465F-8846-DB30A9BFA8DE}" type="presParOf" srcId="{56C59598-E58A-4170-802E-0877A45B09DC}" destId="{57966F2E-787C-4362-BC71-C984342ECBE7}" srcOrd="0" destOrd="0" presId="urn:microsoft.com/office/officeart/2005/8/layout/orgChart1"/>
    <dgm:cxn modelId="{CB46BB94-75ED-467B-95B8-E5F2C581BDC3}" type="presParOf" srcId="{57966F2E-787C-4362-BC71-C984342ECBE7}" destId="{93D08FCB-23C8-4FA1-869B-922FA5FC176D}" srcOrd="0" destOrd="0" presId="urn:microsoft.com/office/officeart/2005/8/layout/orgChart1"/>
    <dgm:cxn modelId="{AE9CDA53-4796-4CC6-9E6D-F60D7D6D790D}" type="presParOf" srcId="{57966F2E-787C-4362-BC71-C984342ECBE7}" destId="{213F9F24-8B8B-4BCC-840A-FF7D98C36EA1}" srcOrd="1" destOrd="0" presId="urn:microsoft.com/office/officeart/2005/8/layout/orgChart1"/>
    <dgm:cxn modelId="{19C3C910-8C6A-443F-8625-66451FEE86F3}" type="presParOf" srcId="{56C59598-E58A-4170-802E-0877A45B09DC}" destId="{77893141-AD2C-4CAF-88E8-9095104314EF}" srcOrd="1" destOrd="0" presId="urn:microsoft.com/office/officeart/2005/8/layout/orgChart1"/>
    <dgm:cxn modelId="{13E67132-F747-4966-854E-9499801DFF69}" type="presParOf" srcId="{77893141-AD2C-4CAF-88E8-9095104314EF}" destId="{90FF21FE-4B7C-4DBA-9C8F-69DBF4004014}" srcOrd="0" destOrd="0" presId="urn:microsoft.com/office/officeart/2005/8/layout/orgChart1"/>
    <dgm:cxn modelId="{AB160DCF-D3BF-4194-BE97-1BA1C0E45A4D}" type="presParOf" srcId="{77893141-AD2C-4CAF-88E8-9095104314EF}" destId="{DE699277-7241-4520-9F3B-B0965856A25F}" srcOrd="1" destOrd="0" presId="urn:microsoft.com/office/officeart/2005/8/layout/orgChart1"/>
    <dgm:cxn modelId="{2E7907B4-2343-401A-9A54-188A723DCB30}" type="presParOf" srcId="{DE699277-7241-4520-9F3B-B0965856A25F}" destId="{A57342DF-3372-4F00-8BDE-5C7729731581}" srcOrd="0" destOrd="0" presId="urn:microsoft.com/office/officeart/2005/8/layout/orgChart1"/>
    <dgm:cxn modelId="{8383CB23-DDD0-4F9F-90BB-EBBA421CDC6D}" type="presParOf" srcId="{A57342DF-3372-4F00-8BDE-5C7729731581}" destId="{28CC8263-0313-41C5-89FA-1A8F6A772508}" srcOrd="0" destOrd="0" presId="urn:microsoft.com/office/officeart/2005/8/layout/orgChart1"/>
    <dgm:cxn modelId="{6A9B9787-321A-4299-A9A9-67EE73C971C9}" type="presParOf" srcId="{A57342DF-3372-4F00-8BDE-5C7729731581}" destId="{C01A9195-0E08-4864-98F6-D28EDA60DE0A}" srcOrd="1" destOrd="0" presId="urn:microsoft.com/office/officeart/2005/8/layout/orgChart1"/>
    <dgm:cxn modelId="{4F7D8538-2095-4BBB-9DD5-7BE1F626F46E}" type="presParOf" srcId="{DE699277-7241-4520-9F3B-B0965856A25F}" destId="{578486FF-8048-449F-9BE9-A6DD5079BC4D}" srcOrd="1" destOrd="0" presId="urn:microsoft.com/office/officeart/2005/8/layout/orgChart1"/>
    <dgm:cxn modelId="{89617513-6ED9-4205-B868-3DDE3B71132F}" type="presParOf" srcId="{578486FF-8048-449F-9BE9-A6DD5079BC4D}" destId="{4FBF1606-7518-4C84-8772-E7CAED696012}" srcOrd="0" destOrd="0" presId="urn:microsoft.com/office/officeart/2005/8/layout/orgChart1"/>
    <dgm:cxn modelId="{7FF0294A-993B-44D0-8379-BB488F20CAA3}" type="presParOf" srcId="{578486FF-8048-449F-9BE9-A6DD5079BC4D}" destId="{2F7BAF77-9FAC-4F6C-A904-36A4F998670A}" srcOrd="1" destOrd="0" presId="urn:microsoft.com/office/officeart/2005/8/layout/orgChart1"/>
    <dgm:cxn modelId="{212B8502-CDC7-47EB-A166-B1746AA66C00}" type="presParOf" srcId="{2F7BAF77-9FAC-4F6C-A904-36A4F998670A}" destId="{3C931535-3D93-4B47-9A16-36FA71C1C0BA}" srcOrd="0" destOrd="0" presId="urn:microsoft.com/office/officeart/2005/8/layout/orgChart1"/>
    <dgm:cxn modelId="{7D5EC842-0ED8-4CF5-89F7-8C26242C5BDA}" type="presParOf" srcId="{3C931535-3D93-4B47-9A16-36FA71C1C0BA}" destId="{E084C3DC-3185-414F-B459-59B69AC4879F}" srcOrd="0" destOrd="0" presId="urn:microsoft.com/office/officeart/2005/8/layout/orgChart1"/>
    <dgm:cxn modelId="{139FF92E-3086-470C-8E19-25953605A093}" type="presParOf" srcId="{3C931535-3D93-4B47-9A16-36FA71C1C0BA}" destId="{24389627-5AAA-4937-AFAA-F96D8E6736A9}" srcOrd="1" destOrd="0" presId="urn:microsoft.com/office/officeart/2005/8/layout/orgChart1"/>
    <dgm:cxn modelId="{3CA47F8A-0141-4569-BBC0-6715676B9D28}" type="presParOf" srcId="{2F7BAF77-9FAC-4F6C-A904-36A4F998670A}" destId="{22152C6B-F0AB-4A5D-A877-5A6FE563C33B}" srcOrd="1" destOrd="0" presId="urn:microsoft.com/office/officeart/2005/8/layout/orgChart1"/>
    <dgm:cxn modelId="{61926016-2163-4F36-9956-E81D46540153}" type="presParOf" srcId="{22152C6B-F0AB-4A5D-A877-5A6FE563C33B}" destId="{775F1044-0FEE-4DE9-A1C5-47C6BD987293}" srcOrd="0" destOrd="0" presId="urn:microsoft.com/office/officeart/2005/8/layout/orgChart1"/>
    <dgm:cxn modelId="{6128EBF3-4F6B-49A3-8CC3-CF91A0046C5E}" type="presParOf" srcId="{22152C6B-F0AB-4A5D-A877-5A6FE563C33B}" destId="{203D73B6-9E9B-4E6E-882E-A2438FB0218C}" srcOrd="1" destOrd="0" presId="urn:microsoft.com/office/officeart/2005/8/layout/orgChart1"/>
    <dgm:cxn modelId="{D0A13BFF-1E33-49E7-B26D-7350FF04BD00}" type="presParOf" srcId="{203D73B6-9E9B-4E6E-882E-A2438FB0218C}" destId="{215AF245-5913-4452-A03C-4BD60586207F}" srcOrd="0" destOrd="0" presId="urn:microsoft.com/office/officeart/2005/8/layout/orgChart1"/>
    <dgm:cxn modelId="{AFA40E74-8607-48D8-B4DA-B35A0BAE6046}" type="presParOf" srcId="{215AF245-5913-4452-A03C-4BD60586207F}" destId="{B651DBD8-7EB8-4087-B299-8C0638BC0F8D}" srcOrd="0" destOrd="0" presId="urn:microsoft.com/office/officeart/2005/8/layout/orgChart1"/>
    <dgm:cxn modelId="{17938DCC-6115-47A4-8FB6-3BD696982848}" type="presParOf" srcId="{215AF245-5913-4452-A03C-4BD60586207F}" destId="{F4994925-0264-4538-8A47-036B133E765A}" srcOrd="1" destOrd="0" presId="urn:microsoft.com/office/officeart/2005/8/layout/orgChart1"/>
    <dgm:cxn modelId="{A444F343-B1D0-4D66-B734-8B2929CF1239}" type="presParOf" srcId="{203D73B6-9E9B-4E6E-882E-A2438FB0218C}" destId="{F3564BD6-8D69-4591-A704-DE488D9AD4E8}" srcOrd="1" destOrd="0" presId="urn:microsoft.com/office/officeart/2005/8/layout/orgChart1"/>
    <dgm:cxn modelId="{1FF29DBB-FA86-47AD-BD5F-1A4DD9143F11}" type="presParOf" srcId="{203D73B6-9E9B-4E6E-882E-A2438FB0218C}" destId="{DFCB1035-BAF5-4E6A-BC9B-F93CF7ABE256}" srcOrd="2" destOrd="0" presId="urn:microsoft.com/office/officeart/2005/8/layout/orgChart1"/>
    <dgm:cxn modelId="{8E42ACBD-A0DC-438D-9668-EC0D8127CFDD}" type="presParOf" srcId="{2F7BAF77-9FAC-4F6C-A904-36A4F998670A}" destId="{D6FB09E5-4AEA-4E52-90CE-3872BE7D86E3}" srcOrd="2" destOrd="0" presId="urn:microsoft.com/office/officeart/2005/8/layout/orgChart1"/>
    <dgm:cxn modelId="{6A0678FB-C6E5-44FA-8FB8-77AE7848C509}" type="presParOf" srcId="{DE699277-7241-4520-9F3B-B0965856A25F}" destId="{BC43A42A-2FD1-43BF-AD60-43ECB01F84E3}" srcOrd="2" destOrd="0" presId="urn:microsoft.com/office/officeart/2005/8/layout/orgChart1"/>
    <dgm:cxn modelId="{2D7F0451-861A-495C-8038-1B2E183DC948}" type="presParOf" srcId="{77893141-AD2C-4CAF-88E8-9095104314EF}" destId="{FE8AAF8C-CAB3-4370-AD42-7454A89501D2}" srcOrd="2" destOrd="0" presId="urn:microsoft.com/office/officeart/2005/8/layout/orgChart1"/>
    <dgm:cxn modelId="{1B041FB4-FD2F-446C-9ECC-A24D4EF5F96E}" type="presParOf" srcId="{77893141-AD2C-4CAF-88E8-9095104314EF}" destId="{A447E063-43DC-4E3C-AC0C-F645AFC187E1}" srcOrd="3" destOrd="0" presId="urn:microsoft.com/office/officeart/2005/8/layout/orgChart1"/>
    <dgm:cxn modelId="{BFB779EF-E58D-42FD-A9E0-DDE1D3E74F5D}" type="presParOf" srcId="{A447E063-43DC-4E3C-AC0C-F645AFC187E1}" destId="{7775BA96-5C81-4A7D-AAEA-EC5AEA7EA85E}" srcOrd="0" destOrd="0" presId="urn:microsoft.com/office/officeart/2005/8/layout/orgChart1"/>
    <dgm:cxn modelId="{5B0502E0-06C0-4A54-819C-5AFC73F54F31}" type="presParOf" srcId="{7775BA96-5C81-4A7D-AAEA-EC5AEA7EA85E}" destId="{EF6E5AB7-68BE-4CED-98DF-5E5BA938BA98}" srcOrd="0" destOrd="0" presId="urn:microsoft.com/office/officeart/2005/8/layout/orgChart1"/>
    <dgm:cxn modelId="{05E5C78D-658E-43E8-BD3E-4DB902FF2E4F}" type="presParOf" srcId="{7775BA96-5C81-4A7D-AAEA-EC5AEA7EA85E}" destId="{5C7CDE00-AC69-4724-908C-C95D00B3A3D6}" srcOrd="1" destOrd="0" presId="urn:microsoft.com/office/officeart/2005/8/layout/orgChart1"/>
    <dgm:cxn modelId="{490CAC76-9340-410B-A3FE-F43081DDCD57}" type="presParOf" srcId="{A447E063-43DC-4E3C-AC0C-F645AFC187E1}" destId="{736AAAF2-C784-4FC2-8509-56AA65AECA6F}" srcOrd="1" destOrd="0" presId="urn:microsoft.com/office/officeart/2005/8/layout/orgChart1"/>
    <dgm:cxn modelId="{E44E5786-C2D7-4E6A-A751-9C2547EF67E8}" type="presParOf" srcId="{736AAAF2-C784-4FC2-8509-56AA65AECA6F}" destId="{026BD599-916B-4732-AF33-314C0D0D01F3}" srcOrd="0" destOrd="0" presId="urn:microsoft.com/office/officeart/2005/8/layout/orgChart1"/>
    <dgm:cxn modelId="{95736843-2618-4439-8F70-67B19E31A574}" type="presParOf" srcId="{736AAAF2-C784-4FC2-8509-56AA65AECA6F}" destId="{F8827A7D-F5A2-4DC6-A56C-5902B891BC85}" srcOrd="1" destOrd="0" presId="urn:microsoft.com/office/officeart/2005/8/layout/orgChart1"/>
    <dgm:cxn modelId="{FC21F5FC-4954-49F7-B82A-3534CE0006D6}" type="presParOf" srcId="{F8827A7D-F5A2-4DC6-A56C-5902B891BC85}" destId="{773F94F4-012A-4011-BD8F-EA22AAE03921}" srcOrd="0" destOrd="0" presId="urn:microsoft.com/office/officeart/2005/8/layout/orgChart1"/>
    <dgm:cxn modelId="{D6E0A9A6-16D9-4AF7-9866-BC54C252E386}" type="presParOf" srcId="{773F94F4-012A-4011-BD8F-EA22AAE03921}" destId="{57F60DD0-D2BB-44DB-89A0-6CB32775454B}" srcOrd="0" destOrd="0" presId="urn:microsoft.com/office/officeart/2005/8/layout/orgChart1"/>
    <dgm:cxn modelId="{E6129395-B4B9-416C-B071-B900C162D6D2}" type="presParOf" srcId="{773F94F4-012A-4011-BD8F-EA22AAE03921}" destId="{DB8CDC42-BFB0-44DE-A30A-B3D14774597B}" srcOrd="1" destOrd="0" presId="urn:microsoft.com/office/officeart/2005/8/layout/orgChart1"/>
    <dgm:cxn modelId="{0EA40BD3-0400-40F8-91CC-59C2905B8D45}" type="presParOf" srcId="{F8827A7D-F5A2-4DC6-A56C-5902B891BC85}" destId="{460438FF-CB2A-455B-8C33-D87FC38A3909}" srcOrd="1" destOrd="0" presId="urn:microsoft.com/office/officeart/2005/8/layout/orgChart1"/>
    <dgm:cxn modelId="{BB15E1E5-65F0-4A76-98F9-3DA8ED272FCE}" type="presParOf" srcId="{F8827A7D-F5A2-4DC6-A56C-5902B891BC85}" destId="{3DE61889-1D98-4283-A22A-0B7A341D60DE}" srcOrd="2" destOrd="0" presId="urn:microsoft.com/office/officeart/2005/8/layout/orgChart1"/>
    <dgm:cxn modelId="{C605D3BD-1F97-4D73-A9BA-EF1AE46F623B}" type="presParOf" srcId="{A447E063-43DC-4E3C-AC0C-F645AFC187E1}" destId="{131D60BD-E453-496B-A90B-789678CBB720}" srcOrd="2" destOrd="0" presId="urn:microsoft.com/office/officeart/2005/8/layout/orgChart1"/>
    <dgm:cxn modelId="{8F590E20-0CD8-46B8-BCA0-7EDB648F3954}" type="presParOf" srcId="{56C59598-E58A-4170-802E-0877A45B09DC}" destId="{A5E6E281-726C-40E8-A416-268D76613173}" srcOrd="2" destOrd="0" presId="urn:microsoft.com/office/officeart/2005/8/layout/orgChart1"/>
    <dgm:cxn modelId="{AD2B3398-E8E0-465C-BD06-ED762B965028}" type="presParOf" srcId="{EF8029EE-599E-415A-9996-01224036692A}" destId="{5E918DA9-8ECD-4FFD-9048-0D9E7569E65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5CE3E60-5042-406C-8D76-D48BE6E5ADB5}" type="doc">
      <dgm:prSet loTypeId="urn:microsoft.com/office/officeart/2005/8/layout/pyramid1" loCatId="pyramid" qsTypeId="urn:microsoft.com/office/officeart/2005/8/quickstyle/3d2" qsCatId="3D" csTypeId="urn:microsoft.com/office/officeart/2005/8/colors/accent1_2" csCatId="accent1" phldr="1"/>
      <dgm:spPr/>
    </dgm:pt>
    <dgm:pt modelId="{3A2E57F6-3E90-414C-B3C2-B52B7C16B5C2}">
      <dgm:prSet phldrT="[Text]"/>
      <dgm:spPr/>
      <dgm:t>
        <a:bodyPr/>
        <a:lstStyle/>
        <a:p>
          <a:r>
            <a:rPr lang="cs-CZ" dirty="0" smtClean="0"/>
            <a:t>Seberealizace </a:t>
          </a:r>
          <a:endParaRPr lang="cs-CZ" dirty="0"/>
        </a:p>
      </dgm:t>
    </dgm:pt>
    <dgm:pt modelId="{289C87E5-5316-4932-90E2-7ADE09789A82}" type="parTrans" cxnId="{61909967-C2CF-4FAD-B17A-A69519FA29BB}">
      <dgm:prSet/>
      <dgm:spPr/>
      <dgm:t>
        <a:bodyPr/>
        <a:lstStyle/>
        <a:p>
          <a:endParaRPr lang="cs-CZ"/>
        </a:p>
      </dgm:t>
    </dgm:pt>
    <dgm:pt modelId="{48F96BDC-2D68-4AF0-A80B-53F409F462F4}" type="sibTrans" cxnId="{61909967-C2CF-4FAD-B17A-A69519FA29BB}">
      <dgm:prSet/>
      <dgm:spPr/>
      <dgm:t>
        <a:bodyPr/>
        <a:lstStyle/>
        <a:p>
          <a:endParaRPr lang="cs-CZ"/>
        </a:p>
      </dgm:t>
    </dgm:pt>
    <dgm:pt modelId="{7F613D84-3F3A-4F08-A3E5-04A3DC1C5ACD}">
      <dgm:prSet phldrT="[Text]"/>
      <dgm:spPr/>
      <dgm:t>
        <a:bodyPr/>
        <a:lstStyle/>
        <a:p>
          <a:r>
            <a:rPr lang="cs-CZ" dirty="0" smtClean="0"/>
            <a:t>Bezpečí a jistota </a:t>
          </a:r>
          <a:endParaRPr lang="cs-CZ" dirty="0"/>
        </a:p>
      </dgm:t>
    </dgm:pt>
    <dgm:pt modelId="{EDB69F4F-F491-47EC-AE23-39A624738ED3}" type="parTrans" cxnId="{9D566099-C71E-4B5C-BDD0-95FFE8BFD41B}">
      <dgm:prSet/>
      <dgm:spPr/>
      <dgm:t>
        <a:bodyPr/>
        <a:lstStyle/>
        <a:p>
          <a:endParaRPr lang="cs-CZ"/>
        </a:p>
      </dgm:t>
    </dgm:pt>
    <dgm:pt modelId="{418848C1-DC26-4F1C-8C66-09BB68403C17}" type="sibTrans" cxnId="{9D566099-C71E-4B5C-BDD0-95FFE8BFD41B}">
      <dgm:prSet/>
      <dgm:spPr/>
      <dgm:t>
        <a:bodyPr/>
        <a:lstStyle/>
        <a:p>
          <a:endParaRPr lang="cs-CZ"/>
        </a:p>
      </dgm:t>
    </dgm:pt>
    <dgm:pt modelId="{5E9243E7-24B7-4741-8235-CA32BC4169C0}">
      <dgm:prSet phldrT="[Text]"/>
      <dgm:spPr/>
      <dgm:t>
        <a:bodyPr/>
        <a:lstStyle/>
        <a:p>
          <a:r>
            <a:rPr lang="cs-CZ" dirty="0" smtClean="0"/>
            <a:t>Biologické potřeby </a:t>
          </a:r>
          <a:endParaRPr lang="cs-CZ" dirty="0"/>
        </a:p>
      </dgm:t>
    </dgm:pt>
    <dgm:pt modelId="{22E024C5-9A15-4965-9606-4E2745378391}" type="parTrans" cxnId="{54203990-994B-4727-93F8-52C11132AD53}">
      <dgm:prSet/>
      <dgm:spPr/>
      <dgm:t>
        <a:bodyPr/>
        <a:lstStyle/>
        <a:p>
          <a:endParaRPr lang="cs-CZ"/>
        </a:p>
      </dgm:t>
    </dgm:pt>
    <dgm:pt modelId="{DC64A696-5237-46B6-87F0-0775B91E850A}" type="sibTrans" cxnId="{54203990-994B-4727-93F8-52C11132AD53}">
      <dgm:prSet/>
      <dgm:spPr/>
      <dgm:t>
        <a:bodyPr/>
        <a:lstStyle/>
        <a:p>
          <a:endParaRPr lang="cs-CZ"/>
        </a:p>
      </dgm:t>
    </dgm:pt>
    <dgm:pt modelId="{E5A7BE87-74F8-498B-AD2A-C690333D1494}">
      <dgm:prSet/>
      <dgm:spPr/>
      <dgm:t>
        <a:bodyPr/>
        <a:lstStyle/>
        <a:p>
          <a:r>
            <a:rPr lang="cs-CZ" dirty="0" smtClean="0"/>
            <a:t>Potřeba úcty a sebeúcty </a:t>
          </a:r>
          <a:endParaRPr lang="cs-CZ" dirty="0"/>
        </a:p>
      </dgm:t>
    </dgm:pt>
    <dgm:pt modelId="{26FEB528-C0F2-4209-A1C3-7C204A00ADFA}" type="parTrans" cxnId="{0054A726-5928-4CE5-8F53-060C1549FFC8}">
      <dgm:prSet/>
      <dgm:spPr/>
      <dgm:t>
        <a:bodyPr/>
        <a:lstStyle/>
        <a:p>
          <a:endParaRPr lang="cs-CZ"/>
        </a:p>
      </dgm:t>
    </dgm:pt>
    <dgm:pt modelId="{98E8E9DD-AF83-4FBB-9144-CE54A42589DA}" type="sibTrans" cxnId="{0054A726-5928-4CE5-8F53-060C1549FFC8}">
      <dgm:prSet/>
      <dgm:spPr/>
      <dgm:t>
        <a:bodyPr/>
        <a:lstStyle/>
        <a:p>
          <a:endParaRPr lang="cs-CZ"/>
        </a:p>
      </dgm:t>
    </dgm:pt>
    <dgm:pt modelId="{4890A480-C826-438D-BA5B-F6A5AB31A11B}">
      <dgm:prSet/>
      <dgm:spPr/>
      <dgm:t>
        <a:bodyPr/>
        <a:lstStyle/>
        <a:p>
          <a:r>
            <a:rPr lang="cs-CZ" dirty="0" smtClean="0"/>
            <a:t>Sociální potřeby </a:t>
          </a:r>
          <a:endParaRPr lang="cs-CZ" dirty="0"/>
        </a:p>
      </dgm:t>
    </dgm:pt>
    <dgm:pt modelId="{B21ED103-7E4F-423B-A30A-719E8A3314DC}" type="parTrans" cxnId="{23536DD1-EE3A-4B52-98AF-62F1CFA47AF8}">
      <dgm:prSet/>
      <dgm:spPr/>
      <dgm:t>
        <a:bodyPr/>
        <a:lstStyle/>
        <a:p>
          <a:endParaRPr lang="cs-CZ"/>
        </a:p>
      </dgm:t>
    </dgm:pt>
    <dgm:pt modelId="{EABD8D10-A01B-4684-A25F-35AD0BD66E9B}" type="sibTrans" cxnId="{23536DD1-EE3A-4B52-98AF-62F1CFA47AF8}">
      <dgm:prSet/>
      <dgm:spPr/>
      <dgm:t>
        <a:bodyPr/>
        <a:lstStyle/>
        <a:p>
          <a:endParaRPr lang="cs-CZ"/>
        </a:p>
      </dgm:t>
    </dgm:pt>
    <dgm:pt modelId="{E382676B-E2AC-4A0B-B7DF-4AE75BFA4415}" type="pres">
      <dgm:prSet presAssocID="{75CE3E60-5042-406C-8D76-D48BE6E5ADB5}" presName="Name0" presStyleCnt="0">
        <dgm:presLayoutVars>
          <dgm:dir/>
          <dgm:animLvl val="lvl"/>
          <dgm:resizeHandles val="exact"/>
        </dgm:presLayoutVars>
      </dgm:prSet>
      <dgm:spPr/>
    </dgm:pt>
    <dgm:pt modelId="{0573C546-F5D1-4B1E-95EC-8FB4DF8148C8}" type="pres">
      <dgm:prSet presAssocID="{3A2E57F6-3E90-414C-B3C2-B52B7C16B5C2}" presName="Name8" presStyleCnt="0"/>
      <dgm:spPr/>
    </dgm:pt>
    <dgm:pt modelId="{E92A8933-47CE-4E5D-BA06-41E7511C1760}" type="pres">
      <dgm:prSet presAssocID="{3A2E57F6-3E90-414C-B3C2-B52B7C16B5C2}" presName="level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6ECDF0FE-966A-427A-BEF2-E9748C04685B}" type="pres">
      <dgm:prSet presAssocID="{3A2E57F6-3E90-414C-B3C2-B52B7C16B5C2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6FB3AE11-9F2A-48FD-A3A0-597C00BD9FE5}" type="pres">
      <dgm:prSet presAssocID="{E5A7BE87-74F8-498B-AD2A-C690333D1494}" presName="Name8" presStyleCnt="0"/>
      <dgm:spPr/>
    </dgm:pt>
    <dgm:pt modelId="{E1FBB9A5-3BD0-4406-8457-93F9BB262914}" type="pres">
      <dgm:prSet presAssocID="{E5A7BE87-74F8-498B-AD2A-C690333D1494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97F62E1-31C7-4D0C-9D57-E71EB82D8813}" type="pres">
      <dgm:prSet presAssocID="{E5A7BE87-74F8-498B-AD2A-C690333D1494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A05D6442-16FA-4DA7-8E9F-E55E157E2346}" type="pres">
      <dgm:prSet presAssocID="{4890A480-C826-438D-BA5B-F6A5AB31A11B}" presName="Name8" presStyleCnt="0"/>
      <dgm:spPr/>
    </dgm:pt>
    <dgm:pt modelId="{6DB3EA0C-B526-4615-B42B-0179A82B07EE}" type="pres">
      <dgm:prSet presAssocID="{4890A480-C826-438D-BA5B-F6A5AB31A11B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31A1579-7469-4533-90BD-0D173E6EFA2C}" type="pres">
      <dgm:prSet presAssocID="{4890A480-C826-438D-BA5B-F6A5AB31A11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71390F61-ACE6-4FE1-AF80-D2626D604065}" type="pres">
      <dgm:prSet presAssocID="{7F613D84-3F3A-4F08-A3E5-04A3DC1C5ACD}" presName="Name8" presStyleCnt="0"/>
      <dgm:spPr/>
    </dgm:pt>
    <dgm:pt modelId="{D753AD59-A257-4FB9-94EE-3323B35911F6}" type="pres">
      <dgm:prSet presAssocID="{7F613D84-3F3A-4F08-A3E5-04A3DC1C5ACD}" presName="level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896D5F12-D1B8-4CEA-9DC8-75D06B3CC74F}" type="pres">
      <dgm:prSet presAssocID="{7F613D84-3F3A-4F08-A3E5-04A3DC1C5ACD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B283D36F-D2D4-4147-8C13-982F67E2FD66}" type="pres">
      <dgm:prSet presAssocID="{5E9243E7-24B7-4741-8235-CA32BC4169C0}" presName="Name8" presStyleCnt="0"/>
      <dgm:spPr/>
    </dgm:pt>
    <dgm:pt modelId="{0F7FD875-EBA8-4B7F-B6DD-5884550A6FA4}" type="pres">
      <dgm:prSet presAssocID="{5E9243E7-24B7-4741-8235-CA32BC4169C0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E970EBC-EECF-43DC-B90F-F8A6D5B47120}" type="pres">
      <dgm:prSet presAssocID="{5E9243E7-24B7-4741-8235-CA32BC4169C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4731779B-4D4A-41AA-A3F5-A9CAE03CA88B}" type="presOf" srcId="{5E9243E7-24B7-4741-8235-CA32BC4169C0}" destId="{0F7FD875-EBA8-4B7F-B6DD-5884550A6FA4}" srcOrd="0" destOrd="0" presId="urn:microsoft.com/office/officeart/2005/8/layout/pyramid1"/>
    <dgm:cxn modelId="{9D566099-C71E-4B5C-BDD0-95FFE8BFD41B}" srcId="{75CE3E60-5042-406C-8D76-D48BE6E5ADB5}" destId="{7F613D84-3F3A-4F08-A3E5-04A3DC1C5ACD}" srcOrd="3" destOrd="0" parTransId="{EDB69F4F-F491-47EC-AE23-39A624738ED3}" sibTransId="{418848C1-DC26-4F1C-8C66-09BB68403C17}"/>
    <dgm:cxn modelId="{80A66A3F-9F0B-4358-A76F-F4E6F88B102C}" type="presOf" srcId="{4890A480-C826-438D-BA5B-F6A5AB31A11B}" destId="{6DB3EA0C-B526-4615-B42B-0179A82B07EE}" srcOrd="0" destOrd="0" presId="urn:microsoft.com/office/officeart/2005/8/layout/pyramid1"/>
    <dgm:cxn modelId="{54203990-994B-4727-93F8-52C11132AD53}" srcId="{75CE3E60-5042-406C-8D76-D48BE6E5ADB5}" destId="{5E9243E7-24B7-4741-8235-CA32BC4169C0}" srcOrd="4" destOrd="0" parTransId="{22E024C5-9A15-4965-9606-4E2745378391}" sibTransId="{DC64A696-5237-46B6-87F0-0775B91E850A}"/>
    <dgm:cxn modelId="{FE79F7F3-4061-46C4-A760-E317E7F501EF}" type="presOf" srcId="{5E9243E7-24B7-4741-8235-CA32BC4169C0}" destId="{4E970EBC-EECF-43DC-B90F-F8A6D5B47120}" srcOrd="1" destOrd="0" presId="urn:microsoft.com/office/officeart/2005/8/layout/pyramid1"/>
    <dgm:cxn modelId="{B5D75AE1-5F4B-462D-80E5-AA3CB7476337}" type="presOf" srcId="{75CE3E60-5042-406C-8D76-D48BE6E5ADB5}" destId="{E382676B-E2AC-4A0B-B7DF-4AE75BFA4415}" srcOrd="0" destOrd="0" presId="urn:microsoft.com/office/officeart/2005/8/layout/pyramid1"/>
    <dgm:cxn modelId="{757A6142-E22D-4B8D-A7DA-D31388FE9A76}" type="presOf" srcId="{E5A7BE87-74F8-498B-AD2A-C690333D1494}" destId="{C97F62E1-31C7-4D0C-9D57-E71EB82D8813}" srcOrd="1" destOrd="0" presId="urn:microsoft.com/office/officeart/2005/8/layout/pyramid1"/>
    <dgm:cxn modelId="{0054A726-5928-4CE5-8F53-060C1549FFC8}" srcId="{75CE3E60-5042-406C-8D76-D48BE6E5ADB5}" destId="{E5A7BE87-74F8-498B-AD2A-C690333D1494}" srcOrd="1" destOrd="0" parTransId="{26FEB528-C0F2-4209-A1C3-7C204A00ADFA}" sibTransId="{98E8E9DD-AF83-4FBB-9144-CE54A42589DA}"/>
    <dgm:cxn modelId="{42B30086-95A0-4061-84FF-DA17EA2B2645}" type="presOf" srcId="{3A2E57F6-3E90-414C-B3C2-B52B7C16B5C2}" destId="{6ECDF0FE-966A-427A-BEF2-E9748C04685B}" srcOrd="1" destOrd="0" presId="urn:microsoft.com/office/officeart/2005/8/layout/pyramid1"/>
    <dgm:cxn modelId="{61E4AD14-8A6C-4218-B25D-86A3AE468912}" type="presOf" srcId="{7F613D84-3F3A-4F08-A3E5-04A3DC1C5ACD}" destId="{896D5F12-D1B8-4CEA-9DC8-75D06B3CC74F}" srcOrd="1" destOrd="0" presId="urn:microsoft.com/office/officeart/2005/8/layout/pyramid1"/>
    <dgm:cxn modelId="{23536DD1-EE3A-4B52-98AF-62F1CFA47AF8}" srcId="{75CE3E60-5042-406C-8D76-D48BE6E5ADB5}" destId="{4890A480-C826-438D-BA5B-F6A5AB31A11B}" srcOrd="2" destOrd="0" parTransId="{B21ED103-7E4F-423B-A30A-719E8A3314DC}" sibTransId="{EABD8D10-A01B-4684-A25F-35AD0BD66E9B}"/>
    <dgm:cxn modelId="{76718829-6921-4ECD-B76F-F002002F3DDB}" type="presOf" srcId="{4890A480-C826-438D-BA5B-F6A5AB31A11B}" destId="{431A1579-7469-4533-90BD-0D173E6EFA2C}" srcOrd="1" destOrd="0" presId="urn:microsoft.com/office/officeart/2005/8/layout/pyramid1"/>
    <dgm:cxn modelId="{61909967-C2CF-4FAD-B17A-A69519FA29BB}" srcId="{75CE3E60-5042-406C-8D76-D48BE6E5ADB5}" destId="{3A2E57F6-3E90-414C-B3C2-B52B7C16B5C2}" srcOrd="0" destOrd="0" parTransId="{289C87E5-5316-4932-90E2-7ADE09789A82}" sibTransId="{48F96BDC-2D68-4AF0-A80B-53F409F462F4}"/>
    <dgm:cxn modelId="{F345394E-2AC6-41AF-9E84-A268CF7747FF}" type="presOf" srcId="{E5A7BE87-74F8-498B-AD2A-C690333D1494}" destId="{E1FBB9A5-3BD0-4406-8457-93F9BB262914}" srcOrd="0" destOrd="0" presId="urn:microsoft.com/office/officeart/2005/8/layout/pyramid1"/>
    <dgm:cxn modelId="{5281F2B0-A77B-41DC-8307-49E5F7D8BCDA}" type="presOf" srcId="{7F613D84-3F3A-4F08-A3E5-04A3DC1C5ACD}" destId="{D753AD59-A257-4FB9-94EE-3323B35911F6}" srcOrd="0" destOrd="0" presId="urn:microsoft.com/office/officeart/2005/8/layout/pyramid1"/>
    <dgm:cxn modelId="{E8589A5C-8775-47B7-9835-A276A55BDFC4}" type="presOf" srcId="{3A2E57F6-3E90-414C-B3C2-B52B7C16B5C2}" destId="{E92A8933-47CE-4E5D-BA06-41E7511C1760}" srcOrd="0" destOrd="0" presId="urn:microsoft.com/office/officeart/2005/8/layout/pyramid1"/>
    <dgm:cxn modelId="{05A6C62C-17FD-4BF6-92BF-C4588FB1C878}" type="presParOf" srcId="{E382676B-E2AC-4A0B-B7DF-4AE75BFA4415}" destId="{0573C546-F5D1-4B1E-95EC-8FB4DF8148C8}" srcOrd="0" destOrd="0" presId="urn:microsoft.com/office/officeart/2005/8/layout/pyramid1"/>
    <dgm:cxn modelId="{4527F1E1-B495-4202-BAA3-9733D6FA8C93}" type="presParOf" srcId="{0573C546-F5D1-4B1E-95EC-8FB4DF8148C8}" destId="{E92A8933-47CE-4E5D-BA06-41E7511C1760}" srcOrd="0" destOrd="0" presId="urn:microsoft.com/office/officeart/2005/8/layout/pyramid1"/>
    <dgm:cxn modelId="{7B792D4E-1839-4676-9AEE-635454F1B9BF}" type="presParOf" srcId="{0573C546-F5D1-4B1E-95EC-8FB4DF8148C8}" destId="{6ECDF0FE-966A-427A-BEF2-E9748C04685B}" srcOrd="1" destOrd="0" presId="urn:microsoft.com/office/officeart/2005/8/layout/pyramid1"/>
    <dgm:cxn modelId="{0E4665F0-EA28-4BC1-A3B4-FF4500A96649}" type="presParOf" srcId="{E382676B-E2AC-4A0B-B7DF-4AE75BFA4415}" destId="{6FB3AE11-9F2A-48FD-A3A0-597C00BD9FE5}" srcOrd="1" destOrd="0" presId="urn:microsoft.com/office/officeart/2005/8/layout/pyramid1"/>
    <dgm:cxn modelId="{44C95965-76FF-4119-B62E-97AE21DF3104}" type="presParOf" srcId="{6FB3AE11-9F2A-48FD-A3A0-597C00BD9FE5}" destId="{E1FBB9A5-3BD0-4406-8457-93F9BB262914}" srcOrd="0" destOrd="0" presId="urn:microsoft.com/office/officeart/2005/8/layout/pyramid1"/>
    <dgm:cxn modelId="{31A60599-9FB3-4997-99BD-3AF8428A9046}" type="presParOf" srcId="{6FB3AE11-9F2A-48FD-A3A0-597C00BD9FE5}" destId="{C97F62E1-31C7-4D0C-9D57-E71EB82D8813}" srcOrd="1" destOrd="0" presId="urn:microsoft.com/office/officeart/2005/8/layout/pyramid1"/>
    <dgm:cxn modelId="{43989E4B-0A94-4D53-AB21-D1246E766268}" type="presParOf" srcId="{E382676B-E2AC-4A0B-B7DF-4AE75BFA4415}" destId="{A05D6442-16FA-4DA7-8E9F-E55E157E2346}" srcOrd="2" destOrd="0" presId="urn:microsoft.com/office/officeart/2005/8/layout/pyramid1"/>
    <dgm:cxn modelId="{392F5239-E895-4395-B905-B748AE37122D}" type="presParOf" srcId="{A05D6442-16FA-4DA7-8E9F-E55E157E2346}" destId="{6DB3EA0C-B526-4615-B42B-0179A82B07EE}" srcOrd="0" destOrd="0" presId="urn:microsoft.com/office/officeart/2005/8/layout/pyramid1"/>
    <dgm:cxn modelId="{70E2254E-4570-43AC-9C56-294B58038DB0}" type="presParOf" srcId="{A05D6442-16FA-4DA7-8E9F-E55E157E2346}" destId="{431A1579-7469-4533-90BD-0D173E6EFA2C}" srcOrd="1" destOrd="0" presId="urn:microsoft.com/office/officeart/2005/8/layout/pyramid1"/>
    <dgm:cxn modelId="{2EC63022-AA7A-450C-9AE4-7AEAFEE0D2B7}" type="presParOf" srcId="{E382676B-E2AC-4A0B-B7DF-4AE75BFA4415}" destId="{71390F61-ACE6-4FE1-AF80-D2626D604065}" srcOrd="3" destOrd="0" presId="urn:microsoft.com/office/officeart/2005/8/layout/pyramid1"/>
    <dgm:cxn modelId="{9B2EB938-8932-436D-A17B-0F384202A7AA}" type="presParOf" srcId="{71390F61-ACE6-4FE1-AF80-D2626D604065}" destId="{D753AD59-A257-4FB9-94EE-3323B35911F6}" srcOrd="0" destOrd="0" presId="urn:microsoft.com/office/officeart/2005/8/layout/pyramid1"/>
    <dgm:cxn modelId="{B01C314F-685D-4E50-BAA7-6A419C4EC31F}" type="presParOf" srcId="{71390F61-ACE6-4FE1-AF80-D2626D604065}" destId="{896D5F12-D1B8-4CEA-9DC8-75D06B3CC74F}" srcOrd="1" destOrd="0" presId="urn:microsoft.com/office/officeart/2005/8/layout/pyramid1"/>
    <dgm:cxn modelId="{1D16F522-92B9-4E2F-8476-15A8E192AABD}" type="presParOf" srcId="{E382676B-E2AC-4A0B-B7DF-4AE75BFA4415}" destId="{B283D36F-D2D4-4147-8C13-982F67E2FD66}" srcOrd="4" destOrd="0" presId="urn:microsoft.com/office/officeart/2005/8/layout/pyramid1"/>
    <dgm:cxn modelId="{4C4AD621-A8B0-4CF9-A080-14F5629286C2}" type="presParOf" srcId="{B283D36F-D2D4-4147-8C13-982F67E2FD66}" destId="{0F7FD875-EBA8-4B7F-B6DD-5884550A6FA4}" srcOrd="0" destOrd="0" presId="urn:microsoft.com/office/officeart/2005/8/layout/pyramid1"/>
    <dgm:cxn modelId="{30B7059B-1AE2-41C1-9319-D05D932BADAC}" type="presParOf" srcId="{B283D36F-D2D4-4147-8C13-982F67E2FD66}" destId="{4E970EBC-EECF-43DC-B90F-F8A6D5B47120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5CE3E60-5042-406C-8D76-D48BE6E5ADB5}" type="doc">
      <dgm:prSet loTypeId="urn:microsoft.com/office/officeart/2005/8/layout/pyramid1" loCatId="pyramid" qsTypeId="urn:microsoft.com/office/officeart/2005/8/quickstyle/simple3" qsCatId="simple" csTypeId="urn:microsoft.com/office/officeart/2005/8/colors/accent1_2" csCatId="accent1" phldr="1"/>
      <dgm:spPr/>
    </dgm:pt>
    <dgm:pt modelId="{3A2E57F6-3E90-414C-B3C2-B52B7C16B5C2}">
      <dgm:prSet phldrT="[Text]"/>
      <dgm:spPr/>
      <dgm:t>
        <a:bodyPr/>
        <a:lstStyle/>
        <a:p>
          <a:r>
            <a:rPr lang="cs-CZ" dirty="0" smtClean="0"/>
            <a:t>Schopnost naplnit  misi </a:t>
          </a:r>
          <a:endParaRPr lang="cs-CZ" dirty="0"/>
        </a:p>
      </dgm:t>
    </dgm:pt>
    <dgm:pt modelId="{289C87E5-5316-4932-90E2-7ADE09789A82}" type="parTrans" cxnId="{61909967-C2CF-4FAD-B17A-A69519FA29BB}">
      <dgm:prSet/>
      <dgm:spPr/>
      <dgm:t>
        <a:bodyPr/>
        <a:lstStyle/>
        <a:p>
          <a:endParaRPr lang="cs-CZ"/>
        </a:p>
      </dgm:t>
    </dgm:pt>
    <dgm:pt modelId="{48F96BDC-2D68-4AF0-A80B-53F409F462F4}" type="sibTrans" cxnId="{61909967-C2CF-4FAD-B17A-A69519FA29BB}">
      <dgm:prSet/>
      <dgm:spPr/>
      <dgm:t>
        <a:bodyPr/>
        <a:lstStyle/>
        <a:p>
          <a:endParaRPr lang="cs-CZ"/>
        </a:p>
      </dgm:t>
    </dgm:pt>
    <dgm:pt modelId="{7F613D84-3F3A-4F08-A3E5-04A3DC1C5ACD}">
      <dgm:prSet phldrT="[Text]"/>
      <dgm:spPr/>
      <dgm:t>
        <a:bodyPr/>
        <a:lstStyle/>
        <a:p>
          <a:r>
            <a:rPr lang="cs-CZ" dirty="0" smtClean="0"/>
            <a:t>Právní bezpečnost, jistota zákazníka a zisku  </a:t>
          </a:r>
          <a:endParaRPr lang="cs-CZ" dirty="0"/>
        </a:p>
      </dgm:t>
    </dgm:pt>
    <dgm:pt modelId="{EDB69F4F-F491-47EC-AE23-39A624738ED3}" type="parTrans" cxnId="{9D566099-C71E-4B5C-BDD0-95FFE8BFD41B}">
      <dgm:prSet/>
      <dgm:spPr/>
      <dgm:t>
        <a:bodyPr/>
        <a:lstStyle/>
        <a:p>
          <a:endParaRPr lang="cs-CZ"/>
        </a:p>
      </dgm:t>
    </dgm:pt>
    <dgm:pt modelId="{418848C1-DC26-4F1C-8C66-09BB68403C17}" type="sibTrans" cxnId="{9D566099-C71E-4B5C-BDD0-95FFE8BFD41B}">
      <dgm:prSet/>
      <dgm:spPr/>
      <dgm:t>
        <a:bodyPr/>
        <a:lstStyle/>
        <a:p>
          <a:endParaRPr lang="cs-CZ"/>
        </a:p>
      </dgm:t>
    </dgm:pt>
    <dgm:pt modelId="{5E9243E7-24B7-4741-8235-CA32BC4169C0}">
      <dgm:prSet phldrT="[Text]"/>
      <dgm:spPr/>
      <dgm:t>
        <a:bodyPr/>
        <a:lstStyle/>
        <a:p>
          <a:r>
            <a:rPr lang="cs-CZ" dirty="0" smtClean="0"/>
            <a:t>Potřeba uspokojit základní funkce  organizace </a:t>
          </a:r>
          <a:endParaRPr lang="cs-CZ" dirty="0"/>
        </a:p>
      </dgm:t>
    </dgm:pt>
    <dgm:pt modelId="{22E024C5-9A15-4965-9606-4E2745378391}" type="parTrans" cxnId="{54203990-994B-4727-93F8-52C11132AD53}">
      <dgm:prSet/>
      <dgm:spPr/>
      <dgm:t>
        <a:bodyPr/>
        <a:lstStyle/>
        <a:p>
          <a:endParaRPr lang="cs-CZ"/>
        </a:p>
      </dgm:t>
    </dgm:pt>
    <dgm:pt modelId="{DC64A696-5237-46B6-87F0-0775B91E850A}" type="sibTrans" cxnId="{54203990-994B-4727-93F8-52C11132AD53}">
      <dgm:prSet/>
      <dgm:spPr/>
      <dgm:t>
        <a:bodyPr/>
        <a:lstStyle/>
        <a:p>
          <a:endParaRPr lang="cs-CZ"/>
        </a:p>
      </dgm:t>
    </dgm:pt>
    <dgm:pt modelId="{E5A7BE87-74F8-498B-AD2A-C690333D1494}">
      <dgm:prSet/>
      <dgm:spPr/>
      <dgm:t>
        <a:bodyPr/>
        <a:lstStyle/>
        <a:p>
          <a:r>
            <a:rPr lang="cs-CZ" dirty="0" smtClean="0"/>
            <a:t>Organizační  hrdost, image  </a:t>
          </a:r>
          <a:endParaRPr lang="cs-CZ" dirty="0"/>
        </a:p>
      </dgm:t>
    </dgm:pt>
    <dgm:pt modelId="{26FEB528-C0F2-4209-A1C3-7C204A00ADFA}" type="parTrans" cxnId="{0054A726-5928-4CE5-8F53-060C1549FFC8}">
      <dgm:prSet/>
      <dgm:spPr/>
      <dgm:t>
        <a:bodyPr/>
        <a:lstStyle/>
        <a:p>
          <a:endParaRPr lang="cs-CZ"/>
        </a:p>
      </dgm:t>
    </dgm:pt>
    <dgm:pt modelId="{98E8E9DD-AF83-4FBB-9144-CE54A42589DA}" type="sibTrans" cxnId="{0054A726-5928-4CE5-8F53-060C1549FFC8}">
      <dgm:prSet/>
      <dgm:spPr/>
      <dgm:t>
        <a:bodyPr/>
        <a:lstStyle/>
        <a:p>
          <a:endParaRPr lang="cs-CZ"/>
        </a:p>
      </dgm:t>
    </dgm:pt>
    <dgm:pt modelId="{4890A480-C826-438D-BA5B-F6A5AB31A11B}">
      <dgm:prSet/>
      <dgm:spPr/>
      <dgm:t>
        <a:bodyPr/>
        <a:lstStyle/>
        <a:p>
          <a:r>
            <a:rPr lang="cs-CZ" dirty="0" smtClean="0"/>
            <a:t>Vztahy se zaměstnanci, zákazníky , regionem </a:t>
          </a:r>
          <a:endParaRPr lang="cs-CZ" dirty="0"/>
        </a:p>
      </dgm:t>
    </dgm:pt>
    <dgm:pt modelId="{EABD8D10-A01B-4684-A25F-35AD0BD66E9B}" type="sibTrans" cxnId="{23536DD1-EE3A-4B52-98AF-62F1CFA47AF8}">
      <dgm:prSet/>
      <dgm:spPr/>
      <dgm:t>
        <a:bodyPr/>
        <a:lstStyle/>
        <a:p>
          <a:endParaRPr lang="cs-CZ"/>
        </a:p>
      </dgm:t>
    </dgm:pt>
    <dgm:pt modelId="{B21ED103-7E4F-423B-A30A-719E8A3314DC}" type="parTrans" cxnId="{23536DD1-EE3A-4B52-98AF-62F1CFA47AF8}">
      <dgm:prSet/>
      <dgm:spPr/>
      <dgm:t>
        <a:bodyPr/>
        <a:lstStyle/>
        <a:p>
          <a:endParaRPr lang="cs-CZ"/>
        </a:p>
      </dgm:t>
    </dgm:pt>
    <dgm:pt modelId="{E382676B-E2AC-4A0B-B7DF-4AE75BFA4415}" type="pres">
      <dgm:prSet presAssocID="{75CE3E60-5042-406C-8D76-D48BE6E5ADB5}" presName="Name0" presStyleCnt="0">
        <dgm:presLayoutVars>
          <dgm:dir/>
          <dgm:animLvl val="lvl"/>
          <dgm:resizeHandles val="exact"/>
        </dgm:presLayoutVars>
      </dgm:prSet>
      <dgm:spPr/>
    </dgm:pt>
    <dgm:pt modelId="{0573C546-F5D1-4B1E-95EC-8FB4DF8148C8}" type="pres">
      <dgm:prSet presAssocID="{3A2E57F6-3E90-414C-B3C2-B52B7C16B5C2}" presName="Name8" presStyleCnt="0"/>
      <dgm:spPr/>
    </dgm:pt>
    <dgm:pt modelId="{E92A8933-47CE-4E5D-BA06-41E7511C1760}" type="pres">
      <dgm:prSet presAssocID="{3A2E57F6-3E90-414C-B3C2-B52B7C16B5C2}" presName="level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6ECDF0FE-966A-427A-BEF2-E9748C04685B}" type="pres">
      <dgm:prSet presAssocID="{3A2E57F6-3E90-414C-B3C2-B52B7C16B5C2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6FB3AE11-9F2A-48FD-A3A0-597C00BD9FE5}" type="pres">
      <dgm:prSet presAssocID="{E5A7BE87-74F8-498B-AD2A-C690333D1494}" presName="Name8" presStyleCnt="0"/>
      <dgm:spPr/>
    </dgm:pt>
    <dgm:pt modelId="{E1FBB9A5-3BD0-4406-8457-93F9BB262914}" type="pres">
      <dgm:prSet presAssocID="{E5A7BE87-74F8-498B-AD2A-C690333D1494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97F62E1-31C7-4D0C-9D57-E71EB82D8813}" type="pres">
      <dgm:prSet presAssocID="{E5A7BE87-74F8-498B-AD2A-C690333D1494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A05D6442-16FA-4DA7-8E9F-E55E157E2346}" type="pres">
      <dgm:prSet presAssocID="{4890A480-C826-438D-BA5B-F6A5AB31A11B}" presName="Name8" presStyleCnt="0"/>
      <dgm:spPr/>
    </dgm:pt>
    <dgm:pt modelId="{6DB3EA0C-B526-4615-B42B-0179A82B07EE}" type="pres">
      <dgm:prSet presAssocID="{4890A480-C826-438D-BA5B-F6A5AB31A11B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31A1579-7469-4533-90BD-0D173E6EFA2C}" type="pres">
      <dgm:prSet presAssocID="{4890A480-C826-438D-BA5B-F6A5AB31A11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71390F61-ACE6-4FE1-AF80-D2626D604065}" type="pres">
      <dgm:prSet presAssocID="{7F613D84-3F3A-4F08-A3E5-04A3DC1C5ACD}" presName="Name8" presStyleCnt="0"/>
      <dgm:spPr/>
    </dgm:pt>
    <dgm:pt modelId="{D753AD59-A257-4FB9-94EE-3323B35911F6}" type="pres">
      <dgm:prSet presAssocID="{7F613D84-3F3A-4F08-A3E5-04A3DC1C5ACD}" presName="level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896D5F12-D1B8-4CEA-9DC8-75D06B3CC74F}" type="pres">
      <dgm:prSet presAssocID="{7F613D84-3F3A-4F08-A3E5-04A3DC1C5ACD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B283D36F-D2D4-4147-8C13-982F67E2FD66}" type="pres">
      <dgm:prSet presAssocID="{5E9243E7-24B7-4741-8235-CA32BC4169C0}" presName="Name8" presStyleCnt="0"/>
      <dgm:spPr/>
    </dgm:pt>
    <dgm:pt modelId="{0F7FD875-EBA8-4B7F-B6DD-5884550A6FA4}" type="pres">
      <dgm:prSet presAssocID="{5E9243E7-24B7-4741-8235-CA32BC4169C0}" presName="level" presStyleLbl="node1" presStyleIdx="4" presStyleCnt="5" custLinFactNeighborX="1685" custLinFactNeighborY="430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E970EBC-EECF-43DC-B90F-F8A6D5B47120}" type="pres">
      <dgm:prSet presAssocID="{5E9243E7-24B7-4741-8235-CA32BC4169C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D1D85CAC-A46B-4664-AE10-545523315027}" type="presOf" srcId="{7F613D84-3F3A-4F08-A3E5-04A3DC1C5ACD}" destId="{D753AD59-A257-4FB9-94EE-3323B35911F6}" srcOrd="0" destOrd="0" presId="urn:microsoft.com/office/officeart/2005/8/layout/pyramid1"/>
    <dgm:cxn modelId="{2FA52A52-00C5-4E57-97CB-0487A384528A}" type="presOf" srcId="{E5A7BE87-74F8-498B-AD2A-C690333D1494}" destId="{E1FBB9A5-3BD0-4406-8457-93F9BB262914}" srcOrd="0" destOrd="0" presId="urn:microsoft.com/office/officeart/2005/8/layout/pyramid1"/>
    <dgm:cxn modelId="{76F0D2DF-5683-4220-85DA-CE25A8CB6169}" type="presOf" srcId="{7F613D84-3F3A-4F08-A3E5-04A3DC1C5ACD}" destId="{896D5F12-D1B8-4CEA-9DC8-75D06B3CC74F}" srcOrd="1" destOrd="0" presId="urn:microsoft.com/office/officeart/2005/8/layout/pyramid1"/>
    <dgm:cxn modelId="{A38D8C14-DEFB-4C1E-B6C1-2CBCE14A7311}" type="presOf" srcId="{4890A480-C826-438D-BA5B-F6A5AB31A11B}" destId="{431A1579-7469-4533-90BD-0D173E6EFA2C}" srcOrd="1" destOrd="0" presId="urn:microsoft.com/office/officeart/2005/8/layout/pyramid1"/>
    <dgm:cxn modelId="{97F0A519-EA9E-429A-9F49-9BC094B29BE3}" type="presOf" srcId="{5E9243E7-24B7-4741-8235-CA32BC4169C0}" destId="{0F7FD875-EBA8-4B7F-B6DD-5884550A6FA4}" srcOrd="0" destOrd="0" presId="urn:microsoft.com/office/officeart/2005/8/layout/pyramid1"/>
    <dgm:cxn modelId="{9D566099-C71E-4B5C-BDD0-95FFE8BFD41B}" srcId="{75CE3E60-5042-406C-8D76-D48BE6E5ADB5}" destId="{7F613D84-3F3A-4F08-A3E5-04A3DC1C5ACD}" srcOrd="3" destOrd="0" parTransId="{EDB69F4F-F491-47EC-AE23-39A624738ED3}" sibTransId="{418848C1-DC26-4F1C-8C66-09BB68403C17}"/>
    <dgm:cxn modelId="{ABB4277A-1F61-43DE-8A4B-EA5E1B4E7DE0}" type="presOf" srcId="{E5A7BE87-74F8-498B-AD2A-C690333D1494}" destId="{C97F62E1-31C7-4D0C-9D57-E71EB82D8813}" srcOrd="1" destOrd="0" presId="urn:microsoft.com/office/officeart/2005/8/layout/pyramid1"/>
    <dgm:cxn modelId="{54203990-994B-4727-93F8-52C11132AD53}" srcId="{75CE3E60-5042-406C-8D76-D48BE6E5ADB5}" destId="{5E9243E7-24B7-4741-8235-CA32BC4169C0}" srcOrd="4" destOrd="0" parTransId="{22E024C5-9A15-4965-9606-4E2745378391}" sibTransId="{DC64A696-5237-46B6-87F0-0775B91E850A}"/>
    <dgm:cxn modelId="{7BF68E96-7BB8-469D-982A-0EF7B4FA4168}" type="presOf" srcId="{3A2E57F6-3E90-414C-B3C2-B52B7C16B5C2}" destId="{E92A8933-47CE-4E5D-BA06-41E7511C1760}" srcOrd="0" destOrd="0" presId="urn:microsoft.com/office/officeart/2005/8/layout/pyramid1"/>
    <dgm:cxn modelId="{0054A726-5928-4CE5-8F53-060C1549FFC8}" srcId="{75CE3E60-5042-406C-8D76-D48BE6E5ADB5}" destId="{E5A7BE87-74F8-498B-AD2A-C690333D1494}" srcOrd="1" destOrd="0" parTransId="{26FEB528-C0F2-4209-A1C3-7C204A00ADFA}" sibTransId="{98E8E9DD-AF83-4FBB-9144-CE54A42589DA}"/>
    <dgm:cxn modelId="{08DAF73F-F527-45C0-BAB7-963F639A9408}" type="presOf" srcId="{5E9243E7-24B7-4741-8235-CA32BC4169C0}" destId="{4E970EBC-EECF-43DC-B90F-F8A6D5B47120}" srcOrd="1" destOrd="0" presId="urn:microsoft.com/office/officeart/2005/8/layout/pyramid1"/>
    <dgm:cxn modelId="{23536DD1-EE3A-4B52-98AF-62F1CFA47AF8}" srcId="{75CE3E60-5042-406C-8D76-D48BE6E5ADB5}" destId="{4890A480-C826-438D-BA5B-F6A5AB31A11B}" srcOrd="2" destOrd="0" parTransId="{B21ED103-7E4F-423B-A30A-719E8A3314DC}" sibTransId="{EABD8D10-A01B-4684-A25F-35AD0BD66E9B}"/>
    <dgm:cxn modelId="{10B2A2F2-1AE0-4581-B747-EBE1855649B2}" type="presOf" srcId="{75CE3E60-5042-406C-8D76-D48BE6E5ADB5}" destId="{E382676B-E2AC-4A0B-B7DF-4AE75BFA4415}" srcOrd="0" destOrd="0" presId="urn:microsoft.com/office/officeart/2005/8/layout/pyramid1"/>
    <dgm:cxn modelId="{61909967-C2CF-4FAD-B17A-A69519FA29BB}" srcId="{75CE3E60-5042-406C-8D76-D48BE6E5ADB5}" destId="{3A2E57F6-3E90-414C-B3C2-B52B7C16B5C2}" srcOrd="0" destOrd="0" parTransId="{289C87E5-5316-4932-90E2-7ADE09789A82}" sibTransId="{48F96BDC-2D68-4AF0-A80B-53F409F462F4}"/>
    <dgm:cxn modelId="{DBE500CB-CF16-47BE-AA11-6A885269597C}" type="presOf" srcId="{4890A480-C826-438D-BA5B-F6A5AB31A11B}" destId="{6DB3EA0C-B526-4615-B42B-0179A82B07EE}" srcOrd="0" destOrd="0" presId="urn:microsoft.com/office/officeart/2005/8/layout/pyramid1"/>
    <dgm:cxn modelId="{6E366B33-28DF-424F-9AF4-0091F38B02C2}" type="presOf" srcId="{3A2E57F6-3E90-414C-B3C2-B52B7C16B5C2}" destId="{6ECDF0FE-966A-427A-BEF2-E9748C04685B}" srcOrd="1" destOrd="0" presId="urn:microsoft.com/office/officeart/2005/8/layout/pyramid1"/>
    <dgm:cxn modelId="{0F05A327-2D09-4F77-BA4B-AFC8A7D68386}" type="presParOf" srcId="{E382676B-E2AC-4A0B-B7DF-4AE75BFA4415}" destId="{0573C546-F5D1-4B1E-95EC-8FB4DF8148C8}" srcOrd="0" destOrd="0" presId="urn:microsoft.com/office/officeart/2005/8/layout/pyramid1"/>
    <dgm:cxn modelId="{EBC3FE9E-62C0-4C61-9119-AC4882ABD804}" type="presParOf" srcId="{0573C546-F5D1-4B1E-95EC-8FB4DF8148C8}" destId="{E92A8933-47CE-4E5D-BA06-41E7511C1760}" srcOrd="0" destOrd="0" presId="urn:microsoft.com/office/officeart/2005/8/layout/pyramid1"/>
    <dgm:cxn modelId="{14C78737-E69C-47AA-ABC7-D54117138C1E}" type="presParOf" srcId="{0573C546-F5D1-4B1E-95EC-8FB4DF8148C8}" destId="{6ECDF0FE-966A-427A-BEF2-E9748C04685B}" srcOrd="1" destOrd="0" presId="urn:microsoft.com/office/officeart/2005/8/layout/pyramid1"/>
    <dgm:cxn modelId="{CE0AD30B-F8F7-4EC0-98C1-4D7935F455F8}" type="presParOf" srcId="{E382676B-E2AC-4A0B-B7DF-4AE75BFA4415}" destId="{6FB3AE11-9F2A-48FD-A3A0-597C00BD9FE5}" srcOrd="1" destOrd="0" presId="urn:microsoft.com/office/officeart/2005/8/layout/pyramid1"/>
    <dgm:cxn modelId="{67A952FA-9FBF-41F6-B7E1-B9FF78519DC5}" type="presParOf" srcId="{6FB3AE11-9F2A-48FD-A3A0-597C00BD9FE5}" destId="{E1FBB9A5-3BD0-4406-8457-93F9BB262914}" srcOrd="0" destOrd="0" presId="urn:microsoft.com/office/officeart/2005/8/layout/pyramid1"/>
    <dgm:cxn modelId="{999FB5DE-41E6-47CE-9044-529E216046D5}" type="presParOf" srcId="{6FB3AE11-9F2A-48FD-A3A0-597C00BD9FE5}" destId="{C97F62E1-31C7-4D0C-9D57-E71EB82D8813}" srcOrd="1" destOrd="0" presId="urn:microsoft.com/office/officeart/2005/8/layout/pyramid1"/>
    <dgm:cxn modelId="{FF876490-61F9-4E6E-BA88-6F8875CFD50D}" type="presParOf" srcId="{E382676B-E2AC-4A0B-B7DF-4AE75BFA4415}" destId="{A05D6442-16FA-4DA7-8E9F-E55E157E2346}" srcOrd="2" destOrd="0" presId="urn:microsoft.com/office/officeart/2005/8/layout/pyramid1"/>
    <dgm:cxn modelId="{159616B2-B2F4-4481-9A59-10453D2DE538}" type="presParOf" srcId="{A05D6442-16FA-4DA7-8E9F-E55E157E2346}" destId="{6DB3EA0C-B526-4615-B42B-0179A82B07EE}" srcOrd="0" destOrd="0" presId="urn:microsoft.com/office/officeart/2005/8/layout/pyramid1"/>
    <dgm:cxn modelId="{7F60B94A-F70A-4357-854D-DF94C415890D}" type="presParOf" srcId="{A05D6442-16FA-4DA7-8E9F-E55E157E2346}" destId="{431A1579-7469-4533-90BD-0D173E6EFA2C}" srcOrd="1" destOrd="0" presId="urn:microsoft.com/office/officeart/2005/8/layout/pyramid1"/>
    <dgm:cxn modelId="{0A4CA966-15C7-4F6D-85FE-0A6BF0AA8633}" type="presParOf" srcId="{E382676B-E2AC-4A0B-B7DF-4AE75BFA4415}" destId="{71390F61-ACE6-4FE1-AF80-D2626D604065}" srcOrd="3" destOrd="0" presId="urn:microsoft.com/office/officeart/2005/8/layout/pyramid1"/>
    <dgm:cxn modelId="{7F20AC98-A551-4298-A375-6E8D7FB7D874}" type="presParOf" srcId="{71390F61-ACE6-4FE1-AF80-D2626D604065}" destId="{D753AD59-A257-4FB9-94EE-3323B35911F6}" srcOrd="0" destOrd="0" presId="urn:microsoft.com/office/officeart/2005/8/layout/pyramid1"/>
    <dgm:cxn modelId="{928A01BC-B9C6-4FDC-A8DF-4952229F91DD}" type="presParOf" srcId="{71390F61-ACE6-4FE1-AF80-D2626D604065}" destId="{896D5F12-D1B8-4CEA-9DC8-75D06B3CC74F}" srcOrd="1" destOrd="0" presId="urn:microsoft.com/office/officeart/2005/8/layout/pyramid1"/>
    <dgm:cxn modelId="{7F86C895-840F-4215-8011-29C0BE37FB06}" type="presParOf" srcId="{E382676B-E2AC-4A0B-B7DF-4AE75BFA4415}" destId="{B283D36F-D2D4-4147-8C13-982F67E2FD66}" srcOrd="4" destOrd="0" presId="urn:microsoft.com/office/officeart/2005/8/layout/pyramid1"/>
    <dgm:cxn modelId="{C4698342-C523-49C8-A3D1-C445CADB0ACD}" type="presParOf" srcId="{B283D36F-D2D4-4147-8C13-982F67E2FD66}" destId="{0F7FD875-EBA8-4B7F-B6DD-5884550A6FA4}" srcOrd="0" destOrd="0" presId="urn:microsoft.com/office/officeart/2005/8/layout/pyramid1"/>
    <dgm:cxn modelId="{2DAC6809-A4C5-4393-BA09-D8BB149886C4}" type="presParOf" srcId="{B283D36F-D2D4-4147-8C13-982F67E2FD66}" destId="{4E970EBC-EECF-43DC-B90F-F8A6D5B47120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1F42090-279B-4DE9-9DEA-8EBCABAA386D}" type="doc">
      <dgm:prSet loTypeId="urn:microsoft.com/office/officeart/2005/8/layout/cycle6" loCatId="relationship" qsTypeId="urn:microsoft.com/office/officeart/2005/8/quickstyle/3d1" qsCatId="3D" csTypeId="urn:microsoft.com/office/officeart/2005/8/colors/accent1_2" csCatId="accent1" phldr="1"/>
      <dgm:spPr/>
    </dgm:pt>
    <dgm:pt modelId="{7692125C-6C6B-473E-A973-D1F0B042EE20}">
      <dgm:prSet phldrT="[Text]"/>
      <dgm:spPr/>
      <dgm:t>
        <a:bodyPr/>
        <a:lstStyle/>
        <a:p>
          <a:r>
            <a:rPr lang="cs-CZ" dirty="0" smtClean="0"/>
            <a:t>Strategie organizace </a:t>
          </a:r>
          <a:endParaRPr lang="cs-CZ" dirty="0"/>
        </a:p>
      </dgm:t>
    </dgm:pt>
    <dgm:pt modelId="{9A848267-0DB4-4508-9EBB-CEC3E334DB23}" type="parTrans" cxnId="{2C2DF37F-9CEC-46AC-8202-F99435557364}">
      <dgm:prSet/>
      <dgm:spPr/>
      <dgm:t>
        <a:bodyPr/>
        <a:lstStyle/>
        <a:p>
          <a:endParaRPr lang="cs-CZ"/>
        </a:p>
      </dgm:t>
    </dgm:pt>
    <dgm:pt modelId="{FCF3C8C0-2F79-41A4-A02D-0B350586662A}" type="sibTrans" cxnId="{2C2DF37F-9CEC-46AC-8202-F99435557364}">
      <dgm:prSet/>
      <dgm:spPr/>
      <dgm:t>
        <a:bodyPr/>
        <a:lstStyle/>
        <a:p>
          <a:endParaRPr lang="cs-CZ"/>
        </a:p>
      </dgm:t>
    </dgm:pt>
    <dgm:pt modelId="{0249A435-1B88-4934-B883-3EF0EEC1885B}">
      <dgm:prSet phldrT="[Text]"/>
      <dgm:spPr/>
      <dgm:t>
        <a:bodyPr/>
        <a:lstStyle/>
        <a:p>
          <a:r>
            <a:rPr lang="cs-CZ" dirty="0" smtClean="0"/>
            <a:t>Personální strategie</a:t>
          </a:r>
          <a:endParaRPr lang="cs-CZ" dirty="0"/>
        </a:p>
      </dgm:t>
    </dgm:pt>
    <dgm:pt modelId="{08560B9F-5603-4C86-8BC5-ED0FE6A28D0D}" type="parTrans" cxnId="{0BFBEC89-C196-48C6-9A37-19B084F693D5}">
      <dgm:prSet/>
      <dgm:spPr/>
      <dgm:t>
        <a:bodyPr/>
        <a:lstStyle/>
        <a:p>
          <a:endParaRPr lang="cs-CZ"/>
        </a:p>
      </dgm:t>
    </dgm:pt>
    <dgm:pt modelId="{84EF10DF-38BE-4E4F-80D4-44B4F2446E2D}" type="sibTrans" cxnId="{0BFBEC89-C196-48C6-9A37-19B084F693D5}">
      <dgm:prSet/>
      <dgm:spPr/>
      <dgm:t>
        <a:bodyPr/>
        <a:lstStyle/>
        <a:p>
          <a:endParaRPr lang="cs-CZ"/>
        </a:p>
      </dgm:t>
    </dgm:pt>
    <dgm:pt modelId="{12A288B2-F032-4229-83F5-209492C18F4F}">
      <dgm:prSet phldrT="[Text]"/>
      <dgm:spPr/>
      <dgm:t>
        <a:bodyPr/>
        <a:lstStyle/>
        <a:p>
          <a:r>
            <a:rPr lang="cs-CZ" dirty="0" smtClean="0"/>
            <a:t>Organizační kultura </a:t>
          </a:r>
          <a:endParaRPr lang="cs-CZ" dirty="0"/>
        </a:p>
      </dgm:t>
    </dgm:pt>
    <dgm:pt modelId="{98C29DE1-5CA8-4290-B2B0-46B0C955C751}" type="parTrans" cxnId="{3770F257-54B2-485A-971E-8014847229CF}">
      <dgm:prSet/>
      <dgm:spPr/>
      <dgm:t>
        <a:bodyPr/>
        <a:lstStyle/>
        <a:p>
          <a:endParaRPr lang="cs-CZ"/>
        </a:p>
      </dgm:t>
    </dgm:pt>
    <dgm:pt modelId="{EA9D1433-7A6A-45AD-AD06-771356BB5191}" type="sibTrans" cxnId="{3770F257-54B2-485A-971E-8014847229CF}">
      <dgm:prSet/>
      <dgm:spPr/>
      <dgm:t>
        <a:bodyPr/>
        <a:lstStyle/>
        <a:p>
          <a:endParaRPr lang="cs-CZ"/>
        </a:p>
      </dgm:t>
    </dgm:pt>
    <dgm:pt modelId="{C61E642D-9472-4713-BBCD-0CF6C5B4B089}">
      <dgm:prSet/>
      <dgm:spPr/>
      <dgm:t>
        <a:bodyPr/>
        <a:lstStyle/>
        <a:p>
          <a:r>
            <a:rPr lang="cs-CZ" dirty="0" smtClean="0"/>
            <a:t>Personální politika</a:t>
          </a:r>
          <a:endParaRPr lang="cs-CZ" dirty="0"/>
        </a:p>
      </dgm:t>
    </dgm:pt>
    <dgm:pt modelId="{64377B32-D38E-4753-BB7B-A9091E39D296}" type="parTrans" cxnId="{6C6FAE08-F843-4190-B567-809F74162EC0}">
      <dgm:prSet/>
      <dgm:spPr/>
      <dgm:t>
        <a:bodyPr/>
        <a:lstStyle/>
        <a:p>
          <a:endParaRPr lang="cs-CZ"/>
        </a:p>
      </dgm:t>
    </dgm:pt>
    <dgm:pt modelId="{049511B9-C592-4FCC-950C-4191A9089FE9}" type="sibTrans" cxnId="{6C6FAE08-F843-4190-B567-809F74162EC0}">
      <dgm:prSet/>
      <dgm:spPr/>
      <dgm:t>
        <a:bodyPr/>
        <a:lstStyle/>
        <a:p>
          <a:endParaRPr lang="cs-CZ"/>
        </a:p>
      </dgm:t>
    </dgm:pt>
    <dgm:pt modelId="{97FC9D89-B36D-4291-9676-2BA8E65C2175}">
      <dgm:prSet/>
      <dgm:spPr/>
      <dgm:t>
        <a:bodyPr/>
        <a:lstStyle/>
        <a:p>
          <a:r>
            <a:rPr lang="cs-CZ" dirty="0" smtClean="0"/>
            <a:t>Organizační struktura</a:t>
          </a:r>
          <a:endParaRPr lang="cs-CZ" dirty="0"/>
        </a:p>
      </dgm:t>
    </dgm:pt>
    <dgm:pt modelId="{511C6452-77B4-444D-A228-6E2E59F334E7}" type="parTrans" cxnId="{AAA1F736-145F-4576-ADE5-DE6E621420E4}">
      <dgm:prSet/>
      <dgm:spPr/>
      <dgm:t>
        <a:bodyPr/>
        <a:lstStyle/>
        <a:p>
          <a:endParaRPr lang="cs-CZ"/>
        </a:p>
      </dgm:t>
    </dgm:pt>
    <dgm:pt modelId="{8A2813F5-25A4-4D9A-A2D2-4AA4C4DEB1E4}" type="sibTrans" cxnId="{AAA1F736-145F-4576-ADE5-DE6E621420E4}">
      <dgm:prSet/>
      <dgm:spPr/>
      <dgm:t>
        <a:bodyPr/>
        <a:lstStyle/>
        <a:p>
          <a:endParaRPr lang="cs-CZ"/>
        </a:p>
      </dgm:t>
    </dgm:pt>
    <dgm:pt modelId="{D141481D-5792-44A2-8806-A35B73FF2A50}" type="pres">
      <dgm:prSet presAssocID="{A1F42090-279B-4DE9-9DEA-8EBCABAA386D}" presName="cycle" presStyleCnt="0">
        <dgm:presLayoutVars>
          <dgm:dir/>
          <dgm:resizeHandles val="exact"/>
        </dgm:presLayoutVars>
      </dgm:prSet>
      <dgm:spPr/>
    </dgm:pt>
    <dgm:pt modelId="{CD562EE7-2A7D-4436-A4EF-254B6DA29267}" type="pres">
      <dgm:prSet presAssocID="{7692125C-6C6B-473E-A973-D1F0B042EE20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FBEEF12F-E602-4C6D-844F-7872D45BA4FA}" type="pres">
      <dgm:prSet presAssocID="{7692125C-6C6B-473E-A973-D1F0B042EE20}" presName="spNode" presStyleCnt="0"/>
      <dgm:spPr/>
    </dgm:pt>
    <dgm:pt modelId="{D73E9503-7D87-44F8-8553-70EBA3A31F4A}" type="pres">
      <dgm:prSet presAssocID="{FCF3C8C0-2F79-41A4-A02D-0B350586662A}" presName="sibTrans" presStyleLbl="sibTrans1D1" presStyleIdx="0" presStyleCnt="5"/>
      <dgm:spPr/>
      <dgm:t>
        <a:bodyPr/>
        <a:lstStyle/>
        <a:p>
          <a:endParaRPr lang="cs-CZ"/>
        </a:p>
      </dgm:t>
    </dgm:pt>
    <dgm:pt modelId="{9EEE3588-1A47-4E3C-ACD4-C65CEBECDEC9}" type="pres">
      <dgm:prSet presAssocID="{0249A435-1B88-4934-B883-3EF0EEC1885B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F133234B-6DCD-4578-B149-7B442581A66C}" type="pres">
      <dgm:prSet presAssocID="{0249A435-1B88-4934-B883-3EF0EEC1885B}" presName="spNode" presStyleCnt="0"/>
      <dgm:spPr/>
    </dgm:pt>
    <dgm:pt modelId="{6EA1ED45-633A-4AB4-B03D-B352C9C45BD2}" type="pres">
      <dgm:prSet presAssocID="{84EF10DF-38BE-4E4F-80D4-44B4F2446E2D}" presName="sibTrans" presStyleLbl="sibTrans1D1" presStyleIdx="1" presStyleCnt="5"/>
      <dgm:spPr/>
      <dgm:t>
        <a:bodyPr/>
        <a:lstStyle/>
        <a:p>
          <a:endParaRPr lang="cs-CZ"/>
        </a:p>
      </dgm:t>
    </dgm:pt>
    <dgm:pt modelId="{38B62DA8-4A54-40F1-8EC1-01D8AB098BD1}" type="pres">
      <dgm:prSet presAssocID="{C61E642D-9472-4713-BBCD-0CF6C5B4B089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A1D4665F-5940-486C-AE97-22AA0E13A871}" type="pres">
      <dgm:prSet presAssocID="{C61E642D-9472-4713-BBCD-0CF6C5B4B089}" presName="spNode" presStyleCnt="0"/>
      <dgm:spPr/>
    </dgm:pt>
    <dgm:pt modelId="{F1C96E54-7FED-4137-AA4B-B8CAF7992667}" type="pres">
      <dgm:prSet presAssocID="{049511B9-C592-4FCC-950C-4191A9089FE9}" presName="sibTrans" presStyleLbl="sibTrans1D1" presStyleIdx="2" presStyleCnt="5"/>
      <dgm:spPr/>
      <dgm:t>
        <a:bodyPr/>
        <a:lstStyle/>
        <a:p>
          <a:endParaRPr lang="cs-CZ"/>
        </a:p>
      </dgm:t>
    </dgm:pt>
    <dgm:pt modelId="{CD4E93AC-04DF-49BE-9303-062E47D816F0}" type="pres">
      <dgm:prSet presAssocID="{12A288B2-F032-4229-83F5-209492C18F4F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17A0FF30-4063-470D-8E30-E3DDB1321288}" type="pres">
      <dgm:prSet presAssocID="{12A288B2-F032-4229-83F5-209492C18F4F}" presName="spNode" presStyleCnt="0"/>
      <dgm:spPr/>
    </dgm:pt>
    <dgm:pt modelId="{96DCDDAA-466E-494D-8A7E-FAD9C16AA62C}" type="pres">
      <dgm:prSet presAssocID="{EA9D1433-7A6A-45AD-AD06-771356BB5191}" presName="sibTrans" presStyleLbl="sibTrans1D1" presStyleIdx="3" presStyleCnt="5"/>
      <dgm:spPr/>
      <dgm:t>
        <a:bodyPr/>
        <a:lstStyle/>
        <a:p>
          <a:endParaRPr lang="cs-CZ"/>
        </a:p>
      </dgm:t>
    </dgm:pt>
    <dgm:pt modelId="{3AB6A485-B52B-4AC9-B2A4-54A95913B52B}" type="pres">
      <dgm:prSet presAssocID="{97FC9D89-B36D-4291-9676-2BA8E65C2175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ECA26104-2BCB-43B7-8382-B5F7D20E330C}" type="pres">
      <dgm:prSet presAssocID="{97FC9D89-B36D-4291-9676-2BA8E65C2175}" presName="spNode" presStyleCnt="0"/>
      <dgm:spPr/>
    </dgm:pt>
    <dgm:pt modelId="{ABE11152-909B-498B-87A0-1C49081AFD3A}" type="pres">
      <dgm:prSet presAssocID="{8A2813F5-25A4-4D9A-A2D2-4AA4C4DEB1E4}" presName="sibTrans" presStyleLbl="sibTrans1D1" presStyleIdx="4" presStyleCnt="5"/>
      <dgm:spPr/>
      <dgm:t>
        <a:bodyPr/>
        <a:lstStyle/>
        <a:p>
          <a:endParaRPr lang="cs-CZ"/>
        </a:p>
      </dgm:t>
    </dgm:pt>
  </dgm:ptLst>
  <dgm:cxnLst>
    <dgm:cxn modelId="{3F823686-0F17-4184-BA32-706FF3B59A7B}" type="presOf" srcId="{A1F42090-279B-4DE9-9DEA-8EBCABAA386D}" destId="{D141481D-5792-44A2-8806-A35B73FF2A50}" srcOrd="0" destOrd="0" presId="urn:microsoft.com/office/officeart/2005/8/layout/cycle6"/>
    <dgm:cxn modelId="{BDA05B7A-F564-4B49-8E29-DDE8297445A2}" type="presOf" srcId="{8A2813F5-25A4-4D9A-A2D2-4AA4C4DEB1E4}" destId="{ABE11152-909B-498B-87A0-1C49081AFD3A}" srcOrd="0" destOrd="0" presId="urn:microsoft.com/office/officeart/2005/8/layout/cycle6"/>
    <dgm:cxn modelId="{A43CBF5C-5308-4E6C-BB2C-E1B6EFE1778F}" type="presOf" srcId="{EA9D1433-7A6A-45AD-AD06-771356BB5191}" destId="{96DCDDAA-466E-494D-8A7E-FAD9C16AA62C}" srcOrd="0" destOrd="0" presId="urn:microsoft.com/office/officeart/2005/8/layout/cycle6"/>
    <dgm:cxn modelId="{2C2DF37F-9CEC-46AC-8202-F99435557364}" srcId="{A1F42090-279B-4DE9-9DEA-8EBCABAA386D}" destId="{7692125C-6C6B-473E-A973-D1F0B042EE20}" srcOrd="0" destOrd="0" parTransId="{9A848267-0DB4-4508-9EBB-CEC3E334DB23}" sibTransId="{FCF3C8C0-2F79-41A4-A02D-0B350586662A}"/>
    <dgm:cxn modelId="{35BBAED2-8E7B-4030-912C-36BCDE2C1DEB}" type="presOf" srcId="{97FC9D89-B36D-4291-9676-2BA8E65C2175}" destId="{3AB6A485-B52B-4AC9-B2A4-54A95913B52B}" srcOrd="0" destOrd="0" presId="urn:microsoft.com/office/officeart/2005/8/layout/cycle6"/>
    <dgm:cxn modelId="{0BFBEC89-C196-48C6-9A37-19B084F693D5}" srcId="{A1F42090-279B-4DE9-9DEA-8EBCABAA386D}" destId="{0249A435-1B88-4934-B883-3EF0EEC1885B}" srcOrd="1" destOrd="0" parTransId="{08560B9F-5603-4C86-8BC5-ED0FE6A28D0D}" sibTransId="{84EF10DF-38BE-4E4F-80D4-44B4F2446E2D}"/>
    <dgm:cxn modelId="{A30883DC-8327-4012-9F67-A75D34B126C7}" type="presOf" srcId="{C61E642D-9472-4713-BBCD-0CF6C5B4B089}" destId="{38B62DA8-4A54-40F1-8EC1-01D8AB098BD1}" srcOrd="0" destOrd="0" presId="urn:microsoft.com/office/officeart/2005/8/layout/cycle6"/>
    <dgm:cxn modelId="{F4FBB9A0-0E0D-4D8F-8EDE-EB4965B70807}" type="presOf" srcId="{12A288B2-F032-4229-83F5-209492C18F4F}" destId="{CD4E93AC-04DF-49BE-9303-062E47D816F0}" srcOrd="0" destOrd="0" presId="urn:microsoft.com/office/officeart/2005/8/layout/cycle6"/>
    <dgm:cxn modelId="{AAFC82C4-F81E-4E69-B743-4823CD14D595}" type="presOf" srcId="{FCF3C8C0-2F79-41A4-A02D-0B350586662A}" destId="{D73E9503-7D87-44F8-8553-70EBA3A31F4A}" srcOrd="0" destOrd="0" presId="urn:microsoft.com/office/officeart/2005/8/layout/cycle6"/>
    <dgm:cxn modelId="{6C6FAE08-F843-4190-B567-809F74162EC0}" srcId="{A1F42090-279B-4DE9-9DEA-8EBCABAA386D}" destId="{C61E642D-9472-4713-BBCD-0CF6C5B4B089}" srcOrd="2" destOrd="0" parTransId="{64377B32-D38E-4753-BB7B-A9091E39D296}" sibTransId="{049511B9-C592-4FCC-950C-4191A9089FE9}"/>
    <dgm:cxn modelId="{0143104A-E814-4FBC-A7B1-D1B057CA1C25}" type="presOf" srcId="{7692125C-6C6B-473E-A973-D1F0B042EE20}" destId="{CD562EE7-2A7D-4436-A4EF-254B6DA29267}" srcOrd="0" destOrd="0" presId="urn:microsoft.com/office/officeart/2005/8/layout/cycle6"/>
    <dgm:cxn modelId="{AAA1F736-145F-4576-ADE5-DE6E621420E4}" srcId="{A1F42090-279B-4DE9-9DEA-8EBCABAA386D}" destId="{97FC9D89-B36D-4291-9676-2BA8E65C2175}" srcOrd="4" destOrd="0" parTransId="{511C6452-77B4-444D-A228-6E2E59F334E7}" sibTransId="{8A2813F5-25A4-4D9A-A2D2-4AA4C4DEB1E4}"/>
    <dgm:cxn modelId="{51D5E20E-0337-457C-B282-8C8A09DDDAB7}" type="presOf" srcId="{049511B9-C592-4FCC-950C-4191A9089FE9}" destId="{F1C96E54-7FED-4137-AA4B-B8CAF7992667}" srcOrd="0" destOrd="0" presId="urn:microsoft.com/office/officeart/2005/8/layout/cycle6"/>
    <dgm:cxn modelId="{2DF6E7E9-2616-489F-BEF1-E31FAE19ABE8}" type="presOf" srcId="{0249A435-1B88-4934-B883-3EF0EEC1885B}" destId="{9EEE3588-1A47-4E3C-ACD4-C65CEBECDEC9}" srcOrd="0" destOrd="0" presId="urn:microsoft.com/office/officeart/2005/8/layout/cycle6"/>
    <dgm:cxn modelId="{E3F89885-C07A-419F-B4CA-05AE21435704}" type="presOf" srcId="{84EF10DF-38BE-4E4F-80D4-44B4F2446E2D}" destId="{6EA1ED45-633A-4AB4-B03D-B352C9C45BD2}" srcOrd="0" destOrd="0" presId="urn:microsoft.com/office/officeart/2005/8/layout/cycle6"/>
    <dgm:cxn modelId="{3770F257-54B2-485A-971E-8014847229CF}" srcId="{A1F42090-279B-4DE9-9DEA-8EBCABAA386D}" destId="{12A288B2-F032-4229-83F5-209492C18F4F}" srcOrd="3" destOrd="0" parTransId="{98C29DE1-5CA8-4290-B2B0-46B0C955C751}" sibTransId="{EA9D1433-7A6A-45AD-AD06-771356BB5191}"/>
    <dgm:cxn modelId="{10D82630-2F4C-4DF7-A750-E2B136FA3CD5}" type="presParOf" srcId="{D141481D-5792-44A2-8806-A35B73FF2A50}" destId="{CD562EE7-2A7D-4436-A4EF-254B6DA29267}" srcOrd="0" destOrd="0" presId="urn:microsoft.com/office/officeart/2005/8/layout/cycle6"/>
    <dgm:cxn modelId="{9A9952B8-CFBE-4EE1-8F60-20F8B6E8B838}" type="presParOf" srcId="{D141481D-5792-44A2-8806-A35B73FF2A50}" destId="{FBEEF12F-E602-4C6D-844F-7872D45BA4FA}" srcOrd="1" destOrd="0" presId="urn:microsoft.com/office/officeart/2005/8/layout/cycle6"/>
    <dgm:cxn modelId="{511615D4-B7F7-46BF-B5C8-4BA624E22FA9}" type="presParOf" srcId="{D141481D-5792-44A2-8806-A35B73FF2A50}" destId="{D73E9503-7D87-44F8-8553-70EBA3A31F4A}" srcOrd="2" destOrd="0" presId="urn:microsoft.com/office/officeart/2005/8/layout/cycle6"/>
    <dgm:cxn modelId="{9F0F9CBD-295F-4769-8B87-DBACCD1BF8F0}" type="presParOf" srcId="{D141481D-5792-44A2-8806-A35B73FF2A50}" destId="{9EEE3588-1A47-4E3C-ACD4-C65CEBECDEC9}" srcOrd="3" destOrd="0" presId="urn:microsoft.com/office/officeart/2005/8/layout/cycle6"/>
    <dgm:cxn modelId="{E1EFC1EF-96B3-4B08-9FBC-833838E4A83C}" type="presParOf" srcId="{D141481D-5792-44A2-8806-A35B73FF2A50}" destId="{F133234B-6DCD-4578-B149-7B442581A66C}" srcOrd="4" destOrd="0" presId="urn:microsoft.com/office/officeart/2005/8/layout/cycle6"/>
    <dgm:cxn modelId="{0DC459A4-B444-46A9-B05A-5027EE60A358}" type="presParOf" srcId="{D141481D-5792-44A2-8806-A35B73FF2A50}" destId="{6EA1ED45-633A-4AB4-B03D-B352C9C45BD2}" srcOrd="5" destOrd="0" presId="urn:microsoft.com/office/officeart/2005/8/layout/cycle6"/>
    <dgm:cxn modelId="{66BC9154-0EAD-451F-8EF7-389B01CA0EA5}" type="presParOf" srcId="{D141481D-5792-44A2-8806-A35B73FF2A50}" destId="{38B62DA8-4A54-40F1-8EC1-01D8AB098BD1}" srcOrd="6" destOrd="0" presId="urn:microsoft.com/office/officeart/2005/8/layout/cycle6"/>
    <dgm:cxn modelId="{BBAC5D26-D8CB-49C3-84F9-A967CBFEC293}" type="presParOf" srcId="{D141481D-5792-44A2-8806-A35B73FF2A50}" destId="{A1D4665F-5940-486C-AE97-22AA0E13A871}" srcOrd="7" destOrd="0" presId="urn:microsoft.com/office/officeart/2005/8/layout/cycle6"/>
    <dgm:cxn modelId="{C5C36617-4613-41E7-9809-9F1435931015}" type="presParOf" srcId="{D141481D-5792-44A2-8806-A35B73FF2A50}" destId="{F1C96E54-7FED-4137-AA4B-B8CAF7992667}" srcOrd="8" destOrd="0" presId="urn:microsoft.com/office/officeart/2005/8/layout/cycle6"/>
    <dgm:cxn modelId="{E8A94654-CF7B-428E-ADB2-85D3B2550319}" type="presParOf" srcId="{D141481D-5792-44A2-8806-A35B73FF2A50}" destId="{CD4E93AC-04DF-49BE-9303-062E47D816F0}" srcOrd="9" destOrd="0" presId="urn:microsoft.com/office/officeart/2005/8/layout/cycle6"/>
    <dgm:cxn modelId="{02502B66-4031-480D-AD32-D370AB131D2C}" type="presParOf" srcId="{D141481D-5792-44A2-8806-A35B73FF2A50}" destId="{17A0FF30-4063-470D-8E30-E3DDB1321288}" srcOrd="10" destOrd="0" presId="urn:microsoft.com/office/officeart/2005/8/layout/cycle6"/>
    <dgm:cxn modelId="{E47A39A7-0990-4365-864B-E808F3EA3ECE}" type="presParOf" srcId="{D141481D-5792-44A2-8806-A35B73FF2A50}" destId="{96DCDDAA-466E-494D-8A7E-FAD9C16AA62C}" srcOrd="11" destOrd="0" presId="urn:microsoft.com/office/officeart/2005/8/layout/cycle6"/>
    <dgm:cxn modelId="{5050882B-9DD9-43D3-BC83-E2EFFE580953}" type="presParOf" srcId="{D141481D-5792-44A2-8806-A35B73FF2A50}" destId="{3AB6A485-B52B-4AC9-B2A4-54A95913B52B}" srcOrd="12" destOrd="0" presId="urn:microsoft.com/office/officeart/2005/8/layout/cycle6"/>
    <dgm:cxn modelId="{35763CB9-4383-4F6D-9A12-EA8A30BF933D}" type="presParOf" srcId="{D141481D-5792-44A2-8806-A35B73FF2A50}" destId="{ECA26104-2BCB-43B7-8382-B5F7D20E330C}" srcOrd="13" destOrd="0" presId="urn:microsoft.com/office/officeart/2005/8/layout/cycle6"/>
    <dgm:cxn modelId="{78A5D907-0E6A-4244-ACDA-E5ED4254F921}" type="presParOf" srcId="{D141481D-5792-44A2-8806-A35B73FF2A50}" destId="{ABE11152-909B-498B-87A0-1C49081AFD3A}" srcOrd="14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51E42AE-7025-4EBC-9D90-8A82CD3320E1}" type="doc">
      <dgm:prSet loTypeId="urn:microsoft.com/office/officeart/2005/8/layout/balance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0B9E8BF3-8DEC-4DD2-9AF8-DF6B7ACE24D2}">
      <dgm:prSet phldrT="[Text]"/>
      <dgm:spPr/>
      <dgm:t>
        <a:bodyPr/>
        <a:lstStyle/>
        <a:p>
          <a:r>
            <a:rPr lang="cs-CZ" dirty="0" smtClean="0"/>
            <a:t>Které lze ovlivňovat pouze okrajově</a:t>
          </a:r>
          <a:endParaRPr lang="cs-CZ" dirty="0"/>
        </a:p>
      </dgm:t>
    </dgm:pt>
    <dgm:pt modelId="{0D3BB6A2-13A4-4A86-B6D9-591D91688906}" type="parTrans" cxnId="{E240AD85-474B-42FE-97AE-EA74BD30870A}">
      <dgm:prSet/>
      <dgm:spPr/>
      <dgm:t>
        <a:bodyPr/>
        <a:lstStyle/>
        <a:p>
          <a:endParaRPr lang="cs-CZ"/>
        </a:p>
      </dgm:t>
    </dgm:pt>
    <dgm:pt modelId="{3F24A363-27B9-422C-BA0D-C33966A8FD17}" type="sibTrans" cxnId="{E240AD85-474B-42FE-97AE-EA74BD30870A}">
      <dgm:prSet/>
      <dgm:spPr/>
      <dgm:t>
        <a:bodyPr/>
        <a:lstStyle/>
        <a:p>
          <a:endParaRPr lang="cs-CZ"/>
        </a:p>
      </dgm:t>
    </dgm:pt>
    <dgm:pt modelId="{68A83A98-AA7B-4ECA-B526-972E8577D61D}">
      <dgm:prSet phldrT="[Text]"/>
      <dgm:spPr/>
      <dgm:t>
        <a:bodyPr/>
        <a:lstStyle/>
        <a:p>
          <a:r>
            <a:rPr lang="cs-CZ" dirty="0" smtClean="0"/>
            <a:t>dovednosti, vědomosti, znalosti</a:t>
          </a:r>
          <a:endParaRPr lang="cs-CZ" dirty="0"/>
        </a:p>
      </dgm:t>
    </dgm:pt>
    <dgm:pt modelId="{C91DB6EB-8353-42D1-8254-D746E54F2323}" type="parTrans" cxnId="{C557C662-A531-40F3-9404-A0B2E0578FFB}">
      <dgm:prSet/>
      <dgm:spPr/>
      <dgm:t>
        <a:bodyPr/>
        <a:lstStyle/>
        <a:p>
          <a:endParaRPr lang="cs-CZ"/>
        </a:p>
      </dgm:t>
    </dgm:pt>
    <dgm:pt modelId="{0027246B-BDE9-4530-A2D7-C40DEF3ADE35}" type="sibTrans" cxnId="{C557C662-A531-40F3-9404-A0B2E0578FFB}">
      <dgm:prSet/>
      <dgm:spPr/>
      <dgm:t>
        <a:bodyPr/>
        <a:lstStyle/>
        <a:p>
          <a:endParaRPr lang="cs-CZ"/>
        </a:p>
      </dgm:t>
    </dgm:pt>
    <dgm:pt modelId="{46A0D6F2-059B-485E-87DB-51856917B125}">
      <dgm:prSet phldrT="[Text]"/>
      <dgm:spPr/>
      <dgm:t>
        <a:bodyPr/>
        <a:lstStyle/>
        <a:p>
          <a:r>
            <a:rPr lang="cs-CZ" dirty="0" smtClean="0"/>
            <a:t>zdraví, zdatnost</a:t>
          </a:r>
          <a:endParaRPr lang="cs-CZ" dirty="0"/>
        </a:p>
      </dgm:t>
    </dgm:pt>
    <dgm:pt modelId="{E6435367-E7B6-49B5-81C9-12348595A604}" type="parTrans" cxnId="{29A6F5F8-9F2E-4CA0-AE3B-9977CA05F31D}">
      <dgm:prSet/>
      <dgm:spPr/>
      <dgm:t>
        <a:bodyPr/>
        <a:lstStyle/>
        <a:p>
          <a:endParaRPr lang="cs-CZ"/>
        </a:p>
      </dgm:t>
    </dgm:pt>
    <dgm:pt modelId="{93AEA464-D6BA-4CE9-9094-2DA0486739E4}" type="sibTrans" cxnId="{29A6F5F8-9F2E-4CA0-AE3B-9977CA05F31D}">
      <dgm:prSet/>
      <dgm:spPr/>
      <dgm:t>
        <a:bodyPr/>
        <a:lstStyle/>
        <a:p>
          <a:endParaRPr lang="cs-CZ"/>
        </a:p>
      </dgm:t>
    </dgm:pt>
    <dgm:pt modelId="{1127DE7B-B812-4958-8224-72B4D9E72BC5}">
      <dgm:prSet phldrT="[Text]"/>
      <dgm:spPr/>
      <dgm:t>
        <a:bodyPr/>
        <a:lstStyle/>
        <a:p>
          <a:r>
            <a:rPr lang="cs-CZ" dirty="0" smtClean="0"/>
            <a:t>Závislé na</a:t>
          </a:r>
        </a:p>
        <a:p>
          <a:r>
            <a:rPr lang="cs-CZ" dirty="0" smtClean="0"/>
            <a:t>Personálním řízení </a:t>
          </a:r>
          <a:endParaRPr lang="cs-CZ" dirty="0"/>
        </a:p>
      </dgm:t>
    </dgm:pt>
    <dgm:pt modelId="{AE8B064E-E96C-4359-BEEB-D459B23E9445}" type="parTrans" cxnId="{CA4CE05A-5058-47D8-81DA-C787A731AD7F}">
      <dgm:prSet/>
      <dgm:spPr/>
      <dgm:t>
        <a:bodyPr/>
        <a:lstStyle/>
        <a:p>
          <a:endParaRPr lang="cs-CZ"/>
        </a:p>
      </dgm:t>
    </dgm:pt>
    <dgm:pt modelId="{FDEB9E79-9109-4C0D-AE0B-7E04232CFA76}" type="sibTrans" cxnId="{CA4CE05A-5058-47D8-81DA-C787A731AD7F}">
      <dgm:prSet/>
      <dgm:spPr/>
      <dgm:t>
        <a:bodyPr/>
        <a:lstStyle/>
        <a:p>
          <a:endParaRPr lang="cs-CZ"/>
        </a:p>
      </dgm:t>
    </dgm:pt>
    <dgm:pt modelId="{1669B2AA-5CAF-4830-8094-B73576D61CB0}">
      <dgm:prSet phldrT="[Text]"/>
      <dgm:spPr/>
      <dgm:t>
        <a:bodyPr/>
        <a:lstStyle/>
        <a:p>
          <a:r>
            <a:rPr lang="cs-CZ" dirty="0" smtClean="0"/>
            <a:t>Teorie </a:t>
          </a:r>
          <a:r>
            <a:rPr lang="cs-CZ" dirty="0" err="1" smtClean="0"/>
            <a:t>atribuce</a:t>
          </a:r>
          <a:r>
            <a:rPr lang="cs-CZ" dirty="0" smtClean="0"/>
            <a:t> </a:t>
          </a:r>
          <a:endParaRPr lang="cs-CZ" dirty="0"/>
        </a:p>
      </dgm:t>
    </dgm:pt>
    <dgm:pt modelId="{133E7F65-8B99-4285-BDFA-D40AEA761B26}" type="parTrans" cxnId="{125C9D8C-D6BE-47C6-BC70-446F4F0F1417}">
      <dgm:prSet/>
      <dgm:spPr/>
      <dgm:t>
        <a:bodyPr/>
        <a:lstStyle/>
        <a:p>
          <a:endParaRPr lang="cs-CZ"/>
        </a:p>
      </dgm:t>
    </dgm:pt>
    <dgm:pt modelId="{AFCD938A-31F5-4A11-9DA1-851B37C092A9}" type="sibTrans" cxnId="{125C9D8C-D6BE-47C6-BC70-446F4F0F1417}">
      <dgm:prSet/>
      <dgm:spPr/>
      <dgm:t>
        <a:bodyPr/>
        <a:lstStyle/>
        <a:p>
          <a:endParaRPr lang="cs-CZ"/>
        </a:p>
      </dgm:t>
    </dgm:pt>
    <dgm:pt modelId="{4BB50CCF-AB0F-47C4-8624-B20F0E9825DB}">
      <dgm:prSet phldrT="[Text]"/>
      <dgm:spPr/>
      <dgm:t>
        <a:bodyPr/>
        <a:lstStyle/>
        <a:p>
          <a:r>
            <a:rPr lang="cs-CZ" dirty="0" smtClean="0"/>
            <a:t>Psychologická smlouva   </a:t>
          </a:r>
          <a:endParaRPr lang="cs-CZ" dirty="0"/>
        </a:p>
      </dgm:t>
    </dgm:pt>
    <dgm:pt modelId="{F5FE65AE-669C-4432-B5E8-66DBC6D257CE}" type="parTrans" cxnId="{6BE8B361-60CE-4D32-AE31-E5917D4B3CB2}">
      <dgm:prSet/>
      <dgm:spPr/>
      <dgm:t>
        <a:bodyPr/>
        <a:lstStyle/>
        <a:p>
          <a:endParaRPr lang="cs-CZ"/>
        </a:p>
      </dgm:t>
    </dgm:pt>
    <dgm:pt modelId="{E0ADDB17-2667-4C86-A4C8-A6FE7712016A}" type="sibTrans" cxnId="{6BE8B361-60CE-4D32-AE31-E5917D4B3CB2}">
      <dgm:prSet/>
      <dgm:spPr/>
      <dgm:t>
        <a:bodyPr/>
        <a:lstStyle/>
        <a:p>
          <a:endParaRPr lang="cs-CZ"/>
        </a:p>
      </dgm:t>
    </dgm:pt>
    <dgm:pt modelId="{ACBFE10E-8CDA-42E0-AFD5-2E5CAE211929}">
      <dgm:prSet phldrT="[Text]"/>
      <dgm:spPr/>
      <dgm:t>
        <a:bodyPr/>
        <a:lstStyle/>
        <a:p>
          <a:r>
            <a:rPr lang="cs-CZ" dirty="0" smtClean="0"/>
            <a:t>Míra požadavků na kvalifikovaný výkon a kompetence</a:t>
          </a:r>
          <a:endParaRPr lang="cs-CZ" dirty="0"/>
        </a:p>
      </dgm:t>
    </dgm:pt>
    <dgm:pt modelId="{30BF8D4A-8E44-4FD3-9CC0-A486DEE65049}" type="parTrans" cxnId="{F37C3E73-A028-4479-8FE4-5FEC15D151C0}">
      <dgm:prSet/>
      <dgm:spPr/>
      <dgm:t>
        <a:bodyPr/>
        <a:lstStyle/>
        <a:p>
          <a:endParaRPr lang="cs-CZ"/>
        </a:p>
      </dgm:t>
    </dgm:pt>
    <dgm:pt modelId="{3B32E17A-30F9-4C07-B83B-4B376EDBC46D}" type="sibTrans" cxnId="{F37C3E73-A028-4479-8FE4-5FEC15D151C0}">
      <dgm:prSet/>
      <dgm:spPr/>
      <dgm:t>
        <a:bodyPr/>
        <a:lstStyle/>
        <a:p>
          <a:endParaRPr lang="cs-CZ"/>
        </a:p>
      </dgm:t>
    </dgm:pt>
    <dgm:pt modelId="{7BE3B8B2-CA0D-489C-9076-4E7D9E162590}">
      <dgm:prSet/>
      <dgm:spPr/>
      <dgm:t>
        <a:bodyPr/>
        <a:lstStyle/>
        <a:p>
          <a:r>
            <a:rPr lang="cs-CZ" dirty="0" smtClean="0"/>
            <a:t>postoje, motivace</a:t>
          </a:r>
          <a:endParaRPr lang="cs-CZ" dirty="0"/>
        </a:p>
      </dgm:t>
    </dgm:pt>
    <dgm:pt modelId="{EDC22644-09A4-4D61-921E-6AA6A9FA4166}" type="parTrans" cxnId="{56174A90-53AC-4DDB-A589-AA75BDA50BA7}">
      <dgm:prSet/>
      <dgm:spPr/>
      <dgm:t>
        <a:bodyPr/>
        <a:lstStyle/>
        <a:p>
          <a:endParaRPr lang="cs-CZ"/>
        </a:p>
      </dgm:t>
    </dgm:pt>
    <dgm:pt modelId="{CBF38214-3BC4-40EF-B5D9-63CC2AF171DE}" type="sibTrans" cxnId="{56174A90-53AC-4DDB-A589-AA75BDA50BA7}">
      <dgm:prSet/>
      <dgm:spPr/>
      <dgm:t>
        <a:bodyPr/>
        <a:lstStyle/>
        <a:p>
          <a:endParaRPr lang="cs-CZ"/>
        </a:p>
      </dgm:t>
    </dgm:pt>
    <dgm:pt modelId="{FF96821B-68CB-4FBF-B0A5-232E303A3F93}">
      <dgm:prSet/>
      <dgm:spPr/>
      <dgm:t>
        <a:bodyPr/>
        <a:lstStyle/>
        <a:p>
          <a:r>
            <a:rPr lang="cs-CZ" dirty="0" smtClean="0"/>
            <a:t>Posuzování společenských vlivů na jedince </a:t>
          </a:r>
          <a:endParaRPr lang="cs-CZ" dirty="0"/>
        </a:p>
      </dgm:t>
    </dgm:pt>
    <dgm:pt modelId="{8F18A0C1-0950-435A-899D-B66C84D319B6}" type="parTrans" cxnId="{3A2DC797-7FAA-418E-8E61-EC4C9EEBC2FC}">
      <dgm:prSet/>
      <dgm:spPr/>
    </dgm:pt>
    <dgm:pt modelId="{E8415774-CD94-4D95-A4C7-840A380AC028}" type="sibTrans" cxnId="{3A2DC797-7FAA-418E-8E61-EC4C9EEBC2FC}">
      <dgm:prSet/>
      <dgm:spPr/>
    </dgm:pt>
    <dgm:pt modelId="{18C9C659-3FE7-41DC-B5F1-BECFC46611A6}" type="pres">
      <dgm:prSet presAssocID="{351E42AE-7025-4EBC-9D90-8A82CD3320E1}" presName="outerComposite" presStyleCnt="0">
        <dgm:presLayoutVars>
          <dgm:chMax val="2"/>
          <dgm:animLvl val="lvl"/>
          <dgm:resizeHandles val="exact"/>
        </dgm:presLayoutVars>
      </dgm:prSet>
      <dgm:spPr/>
      <dgm:t>
        <a:bodyPr/>
        <a:lstStyle/>
        <a:p>
          <a:endParaRPr lang="cs-CZ"/>
        </a:p>
      </dgm:t>
    </dgm:pt>
    <dgm:pt modelId="{0F7D375D-171A-44E8-966F-A67834DE26FA}" type="pres">
      <dgm:prSet presAssocID="{351E42AE-7025-4EBC-9D90-8A82CD3320E1}" presName="dummyMaxCanvas" presStyleCnt="0"/>
      <dgm:spPr/>
    </dgm:pt>
    <dgm:pt modelId="{B9981572-1185-4CC0-8330-825D40A37019}" type="pres">
      <dgm:prSet presAssocID="{351E42AE-7025-4EBC-9D90-8A82CD3320E1}" presName="parentComposite" presStyleCnt="0"/>
      <dgm:spPr/>
    </dgm:pt>
    <dgm:pt modelId="{6CB0F82F-080E-4A03-A960-518B422488ED}" type="pres">
      <dgm:prSet presAssocID="{351E42AE-7025-4EBC-9D90-8A82CD3320E1}" presName="parent1" presStyleLbl="alignAccFollowNode1" presStyleIdx="0" presStyleCnt="4">
        <dgm:presLayoutVars>
          <dgm:chMax val="4"/>
        </dgm:presLayoutVars>
      </dgm:prSet>
      <dgm:spPr/>
      <dgm:t>
        <a:bodyPr/>
        <a:lstStyle/>
        <a:p>
          <a:endParaRPr lang="cs-CZ"/>
        </a:p>
      </dgm:t>
    </dgm:pt>
    <dgm:pt modelId="{905756AB-D79C-4B8B-AA51-0A6467CD2A8B}" type="pres">
      <dgm:prSet presAssocID="{351E42AE-7025-4EBC-9D90-8A82CD3320E1}" presName="parent2" presStyleLbl="alignAccFollowNode1" presStyleIdx="1" presStyleCnt="4">
        <dgm:presLayoutVars>
          <dgm:chMax val="4"/>
        </dgm:presLayoutVars>
      </dgm:prSet>
      <dgm:spPr/>
      <dgm:t>
        <a:bodyPr/>
        <a:lstStyle/>
        <a:p>
          <a:endParaRPr lang="cs-CZ"/>
        </a:p>
      </dgm:t>
    </dgm:pt>
    <dgm:pt modelId="{F4096EC1-05AF-4699-9B77-13324136ABF9}" type="pres">
      <dgm:prSet presAssocID="{351E42AE-7025-4EBC-9D90-8A82CD3320E1}" presName="childrenComposite" presStyleCnt="0"/>
      <dgm:spPr/>
    </dgm:pt>
    <dgm:pt modelId="{64D39AE7-2145-4A62-B2D7-6173B781D274}" type="pres">
      <dgm:prSet presAssocID="{351E42AE-7025-4EBC-9D90-8A82CD3320E1}" presName="dummyMaxCanvas_ChildArea" presStyleCnt="0"/>
      <dgm:spPr/>
    </dgm:pt>
    <dgm:pt modelId="{9A9FB9E5-9175-4B0C-9681-F7A4352D6B2C}" type="pres">
      <dgm:prSet presAssocID="{351E42AE-7025-4EBC-9D90-8A82CD3320E1}" presName="fulcrum" presStyleLbl="alignAccFollowNode1" presStyleIdx="2" presStyleCnt="4"/>
      <dgm:spPr/>
    </dgm:pt>
    <dgm:pt modelId="{C74CB8DE-6BF2-4BD7-8C71-FE1B0DC6BD22}" type="pres">
      <dgm:prSet presAssocID="{351E42AE-7025-4EBC-9D90-8A82CD3320E1}" presName="balance_34" presStyleLbl="alignAccFollowNode1" presStyleIdx="3" presStyleCnt="4">
        <dgm:presLayoutVars>
          <dgm:bulletEnabled val="1"/>
        </dgm:presLayoutVars>
      </dgm:prSet>
      <dgm:spPr/>
    </dgm:pt>
    <dgm:pt modelId="{2614837A-86DA-4A68-A098-97A970F8355A}" type="pres">
      <dgm:prSet presAssocID="{351E42AE-7025-4EBC-9D90-8A82CD3320E1}" presName="right_34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0948673-64BE-484D-A6AC-F6C8834D2846}" type="pres">
      <dgm:prSet presAssocID="{351E42AE-7025-4EBC-9D90-8A82CD3320E1}" presName="right_34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7ED769DA-26DC-4FC1-92AD-0B7427D55E6B}" type="pres">
      <dgm:prSet presAssocID="{351E42AE-7025-4EBC-9D90-8A82CD3320E1}" presName="right_34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3601D0D1-8823-43A7-A4C9-9A85FCBB6503}" type="pres">
      <dgm:prSet presAssocID="{351E42AE-7025-4EBC-9D90-8A82CD3320E1}" presName="right_34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CFCEB14C-AD78-4C90-90F0-55AA7DA67ECE}" type="pres">
      <dgm:prSet presAssocID="{351E42AE-7025-4EBC-9D90-8A82CD3320E1}" presName="left_34_1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E784D5DA-5B44-4CCB-88C6-D0B54874F5E7}" type="pres">
      <dgm:prSet presAssocID="{351E42AE-7025-4EBC-9D90-8A82CD3320E1}" presName="left_34_2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F28EFE40-8FF8-4131-9994-8A35274C11A0}" type="pres">
      <dgm:prSet presAssocID="{351E42AE-7025-4EBC-9D90-8A82CD3320E1}" presName="left_34_3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CA4CE05A-5058-47D8-81DA-C787A731AD7F}" srcId="{351E42AE-7025-4EBC-9D90-8A82CD3320E1}" destId="{1127DE7B-B812-4958-8224-72B4D9E72BC5}" srcOrd="1" destOrd="0" parTransId="{AE8B064E-E96C-4359-BEEB-D459B23E9445}" sibTransId="{FDEB9E79-9109-4C0D-AE0B-7E04232CFA76}"/>
    <dgm:cxn modelId="{5CEB3FE5-B6DD-4996-97E9-0C5775A19793}" type="presOf" srcId="{351E42AE-7025-4EBC-9D90-8A82CD3320E1}" destId="{18C9C659-3FE7-41DC-B5F1-BECFC46611A6}" srcOrd="0" destOrd="0" presId="urn:microsoft.com/office/officeart/2005/8/layout/balance1"/>
    <dgm:cxn modelId="{865AA1CC-2D20-47CB-B464-BFA73F20ACB9}" type="presOf" srcId="{46A0D6F2-059B-485E-87DB-51856917B125}" destId="{F28EFE40-8FF8-4131-9994-8A35274C11A0}" srcOrd="0" destOrd="0" presId="urn:microsoft.com/office/officeart/2005/8/layout/balance1"/>
    <dgm:cxn modelId="{125C9D8C-D6BE-47C6-BC70-446F4F0F1417}" srcId="{1127DE7B-B812-4958-8224-72B4D9E72BC5}" destId="{1669B2AA-5CAF-4830-8094-B73576D61CB0}" srcOrd="0" destOrd="0" parTransId="{133E7F65-8B99-4285-BDFA-D40AEA761B26}" sibTransId="{AFCD938A-31F5-4A11-9DA1-851B37C092A9}"/>
    <dgm:cxn modelId="{EC2FEFD2-AF61-40F9-8BC3-DC6C9EE80845}" type="presOf" srcId="{1669B2AA-5CAF-4830-8094-B73576D61CB0}" destId="{2614837A-86DA-4A68-A098-97A970F8355A}" srcOrd="0" destOrd="0" presId="urn:microsoft.com/office/officeart/2005/8/layout/balance1"/>
    <dgm:cxn modelId="{9F0B894E-0DDE-447D-ABF1-E30003C4E24F}" type="presOf" srcId="{FF96821B-68CB-4FBF-B0A5-232E303A3F93}" destId="{40948673-64BE-484D-A6AC-F6C8834D2846}" srcOrd="0" destOrd="0" presId="urn:microsoft.com/office/officeart/2005/8/layout/balance1"/>
    <dgm:cxn modelId="{F37C3E73-A028-4479-8FE4-5FEC15D151C0}" srcId="{1127DE7B-B812-4958-8224-72B4D9E72BC5}" destId="{ACBFE10E-8CDA-42E0-AFD5-2E5CAE211929}" srcOrd="3" destOrd="0" parTransId="{30BF8D4A-8E44-4FD3-9CC0-A486DEE65049}" sibTransId="{3B32E17A-30F9-4C07-B83B-4B376EDBC46D}"/>
    <dgm:cxn modelId="{AADEC441-A232-4410-9748-473A6C27031A}" type="presOf" srcId="{4BB50CCF-AB0F-47C4-8624-B20F0E9825DB}" destId="{7ED769DA-26DC-4FC1-92AD-0B7427D55E6B}" srcOrd="0" destOrd="0" presId="urn:microsoft.com/office/officeart/2005/8/layout/balance1"/>
    <dgm:cxn modelId="{56174A90-53AC-4DDB-A589-AA75BDA50BA7}" srcId="{0B9E8BF3-8DEC-4DD2-9AF8-DF6B7ACE24D2}" destId="{7BE3B8B2-CA0D-489C-9076-4E7D9E162590}" srcOrd="1" destOrd="0" parTransId="{EDC22644-09A4-4D61-921E-6AA6A9FA4166}" sibTransId="{CBF38214-3BC4-40EF-B5D9-63CC2AF171DE}"/>
    <dgm:cxn modelId="{6758FD49-D4A5-4CF8-92CC-8731F6174E47}" type="presOf" srcId="{7BE3B8B2-CA0D-489C-9076-4E7D9E162590}" destId="{E784D5DA-5B44-4CCB-88C6-D0B54874F5E7}" srcOrd="0" destOrd="0" presId="urn:microsoft.com/office/officeart/2005/8/layout/balance1"/>
    <dgm:cxn modelId="{24447AEC-C698-478A-8ED0-0734384EA0B1}" type="presOf" srcId="{68A83A98-AA7B-4ECA-B526-972E8577D61D}" destId="{CFCEB14C-AD78-4C90-90F0-55AA7DA67ECE}" srcOrd="0" destOrd="0" presId="urn:microsoft.com/office/officeart/2005/8/layout/balance1"/>
    <dgm:cxn modelId="{3A2DC797-7FAA-418E-8E61-EC4C9EEBC2FC}" srcId="{1127DE7B-B812-4958-8224-72B4D9E72BC5}" destId="{FF96821B-68CB-4FBF-B0A5-232E303A3F93}" srcOrd="1" destOrd="0" parTransId="{8F18A0C1-0950-435A-899D-B66C84D319B6}" sibTransId="{E8415774-CD94-4D95-A4C7-840A380AC028}"/>
    <dgm:cxn modelId="{C3AF4E6D-286F-4C34-8735-1D5AA07DFB9A}" type="presOf" srcId="{1127DE7B-B812-4958-8224-72B4D9E72BC5}" destId="{905756AB-D79C-4B8B-AA51-0A6467CD2A8B}" srcOrd="0" destOrd="0" presId="urn:microsoft.com/office/officeart/2005/8/layout/balance1"/>
    <dgm:cxn modelId="{6BE8B361-60CE-4D32-AE31-E5917D4B3CB2}" srcId="{1127DE7B-B812-4958-8224-72B4D9E72BC5}" destId="{4BB50CCF-AB0F-47C4-8624-B20F0E9825DB}" srcOrd="2" destOrd="0" parTransId="{F5FE65AE-669C-4432-B5E8-66DBC6D257CE}" sibTransId="{E0ADDB17-2667-4C86-A4C8-A6FE7712016A}"/>
    <dgm:cxn modelId="{29A6F5F8-9F2E-4CA0-AE3B-9977CA05F31D}" srcId="{0B9E8BF3-8DEC-4DD2-9AF8-DF6B7ACE24D2}" destId="{46A0D6F2-059B-485E-87DB-51856917B125}" srcOrd="2" destOrd="0" parTransId="{E6435367-E7B6-49B5-81C9-12348595A604}" sibTransId="{93AEA464-D6BA-4CE9-9094-2DA0486739E4}"/>
    <dgm:cxn modelId="{97EFB077-880B-4728-B257-5C3A38093558}" type="presOf" srcId="{ACBFE10E-8CDA-42E0-AFD5-2E5CAE211929}" destId="{3601D0D1-8823-43A7-A4C9-9A85FCBB6503}" srcOrd="0" destOrd="0" presId="urn:microsoft.com/office/officeart/2005/8/layout/balance1"/>
    <dgm:cxn modelId="{E240AD85-474B-42FE-97AE-EA74BD30870A}" srcId="{351E42AE-7025-4EBC-9D90-8A82CD3320E1}" destId="{0B9E8BF3-8DEC-4DD2-9AF8-DF6B7ACE24D2}" srcOrd="0" destOrd="0" parTransId="{0D3BB6A2-13A4-4A86-B6D9-591D91688906}" sibTransId="{3F24A363-27B9-422C-BA0D-C33966A8FD17}"/>
    <dgm:cxn modelId="{C557C662-A531-40F3-9404-A0B2E0578FFB}" srcId="{0B9E8BF3-8DEC-4DD2-9AF8-DF6B7ACE24D2}" destId="{68A83A98-AA7B-4ECA-B526-972E8577D61D}" srcOrd="0" destOrd="0" parTransId="{C91DB6EB-8353-42D1-8254-D746E54F2323}" sibTransId="{0027246B-BDE9-4530-A2D7-C40DEF3ADE35}"/>
    <dgm:cxn modelId="{0517ED54-FB1D-47E9-9307-760DA3A4C2A1}" type="presOf" srcId="{0B9E8BF3-8DEC-4DD2-9AF8-DF6B7ACE24D2}" destId="{6CB0F82F-080E-4A03-A960-518B422488ED}" srcOrd="0" destOrd="0" presId="urn:microsoft.com/office/officeart/2005/8/layout/balance1"/>
    <dgm:cxn modelId="{37CA1E88-BD9B-4BDC-A636-0AF217C08A5D}" type="presParOf" srcId="{18C9C659-3FE7-41DC-B5F1-BECFC46611A6}" destId="{0F7D375D-171A-44E8-966F-A67834DE26FA}" srcOrd="0" destOrd="0" presId="urn:microsoft.com/office/officeart/2005/8/layout/balance1"/>
    <dgm:cxn modelId="{47DEE567-F4C3-4370-AB38-ED1E42196EE6}" type="presParOf" srcId="{18C9C659-3FE7-41DC-B5F1-BECFC46611A6}" destId="{B9981572-1185-4CC0-8330-825D40A37019}" srcOrd="1" destOrd="0" presId="urn:microsoft.com/office/officeart/2005/8/layout/balance1"/>
    <dgm:cxn modelId="{19FF3834-B3BE-4421-A7FA-E1112E6156AA}" type="presParOf" srcId="{B9981572-1185-4CC0-8330-825D40A37019}" destId="{6CB0F82F-080E-4A03-A960-518B422488ED}" srcOrd="0" destOrd="0" presId="urn:microsoft.com/office/officeart/2005/8/layout/balance1"/>
    <dgm:cxn modelId="{132CDE68-1E03-468B-8279-57CB8B9D0D6D}" type="presParOf" srcId="{B9981572-1185-4CC0-8330-825D40A37019}" destId="{905756AB-D79C-4B8B-AA51-0A6467CD2A8B}" srcOrd="1" destOrd="0" presId="urn:microsoft.com/office/officeart/2005/8/layout/balance1"/>
    <dgm:cxn modelId="{762F1A34-D714-4FB1-9852-5C31705978AD}" type="presParOf" srcId="{18C9C659-3FE7-41DC-B5F1-BECFC46611A6}" destId="{F4096EC1-05AF-4699-9B77-13324136ABF9}" srcOrd="2" destOrd="0" presId="urn:microsoft.com/office/officeart/2005/8/layout/balance1"/>
    <dgm:cxn modelId="{358D24D3-A94C-4683-99E6-D52F6A20C9B8}" type="presParOf" srcId="{F4096EC1-05AF-4699-9B77-13324136ABF9}" destId="{64D39AE7-2145-4A62-B2D7-6173B781D274}" srcOrd="0" destOrd="0" presId="urn:microsoft.com/office/officeart/2005/8/layout/balance1"/>
    <dgm:cxn modelId="{80943631-6BD9-4BAE-8F3E-06E3FB3D8949}" type="presParOf" srcId="{F4096EC1-05AF-4699-9B77-13324136ABF9}" destId="{9A9FB9E5-9175-4B0C-9681-F7A4352D6B2C}" srcOrd="1" destOrd="0" presId="urn:microsoft.com/office/officeart/2005/8/layout/balance1"/>
    <dgm:cxn modelId="{BB420618-CD13-41C9-A06D-D009F6235E1E}" type="presParOf" srcId="{F4096EC1-05AF-4699-9B77-13324136ABF9}" destId="{C74CB8DE-6BF2-4BD7-8C71-FE1B0DC6BD22}" srcOrd="2" destOrd="0" presId="urn:microsoft.com/office/officeart/2005/8/layout/balance1"/>
    <dgm:cxn modelId="{DE585E1C-87A3-4613-823D-0ECF1AF14465}" type="presParOf" srcId="{F4096EC1-05AF-4699-9B77-13324136ABF9}" destId="{2614837A-86DA-4A68-A098-97A970F8355A}" srcOrd="3" destOrd="0" presId="urn:microsoft.com/office/officeart/2005/8/layout/balance1"/>
    <dgm:cxn modelId="{36EAF76C-413D-4075-9AF2-0F470AA5D6E0}" type="presParOf" srcId="{F4096EC1-05AF-4699-9B77-13324136ABF9}" destId="{40948673-64BE-484D-A6AC-F6C8834D2846}" srcOrd="4" destOrd="0" presId="urn:microsoft.com/office/officeart/2005/8/layout/balance1"/>
    <dgm:cxn modelId="{6CA712E8-1B0A-4D33-9656-8307ECF2F80D}" type="presParOf" srcId="{F4096EC1-05AF-4699-9B77-13324136ABF9}" destId="{7ED769DA-26DC-4FC1-92AD-0B7427D55E6B}" srcOrd="5" destOrd="0" presId="urn:microsoft.com/office/officeart/2005/8/layout/balance1"/>
    <dgm:cxn modelId="{A48A6EB0-4890-42A5-ADAC-56081D33D6B0}" type="presParOf" srcId="{F4096EC1-05AF-4699-9B77-13324136ABF9}" destId="{3601D0D1-8823-43A7-A4C9-9A85FCBB6503}" srcOrd="6" destOrd="0" presId="urn:microsoft.com/office/officeart/2005/8/layout/balance1"/>
    <dgm:cxn modelId="{669A336A-14D5-47DD-BCAF-59168B8705BB}" type="presParOf" srcId="{F4096EC1-05AF-4699-9B77-13324136ABF9}" destId="{CFCEB14C-AD78-4C90-90F0-55AA7DA67ECE}" srcOrd="7" destOrd="0" presId="urn:microsoft.com/office/officeart/2005/8/layout/balance1"/>
    <dgm:cxn modelId="{FB8C97D4-EC96-497A-B605-1863877E5AA3}" type="presParOf" srcId="{F4096EC1-05AF-4699-9B77-13324136ABF9}" destId="{E784D5DA-5B44-4CCB-88C6-D0B54874F5E7}" srcOrd="8" destOrd="0" presId="urn:microsoft.com/office/officeart/2005/8/layout/balance1"/>
    <dgm:cxn modelId="{94A61C6A-2293-4D3D-B461-3F4E760E130C}" type="presParOf" srcId="{F4096EC1-05AF-4699-9B77-13324136ABF9}" destId="{F28EFE40-8FF8-4131-9994-8A35274C11A0}" srcOrd="9" destOrd="0" presId="urn:microsoft.com/office/officeart/2005/8/layout/balance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1781C05-A608-4C75-9C29-A6109627CCA1}" type="doc">
      <dgm:prSet loTypeId="urn:microsoft.com/office/officeart/2005/8/layout/gear1" loCatId="relationship" qsTypeId="urn:microsoft.com/office/officeart/2005/8/quickstyle/3d2" qsCatId="3D" csTypeId="urn:microsoft.com/office/officeart/2005/8/colors/colorful4" csCatId="colorful" phldr="1"/>
      <dgm:spPr/>
    </dgm:pt>
    <dgm:pt modelId="{85A71BC5-3F3E-4004-A0BE-91BE388CC25F}">
      <dgm:prSet phldrT="[Text]"/>
      <dgm:spPr/>
      <dgm:t>
        <a:bodyPr/>
        <a:lstStyle/>
        <a:p>
          <a:r>
            <a:rPr lang="cs-CZ" dirty="0" smtClean="0"/>
            <a:t>Personální řízení </a:t>
          </a:r>
          <a:endParaRPr lang="cs-CZ" dirty="0"/>
        </a:p>
      </dgm:t>
    </dgm:pt>
    <dgm:pt modelId="{59A5F859-896D-4F47-A7C4-77EA82697D33}" type="parTrans" cxnId="{BF85CDE8-A2DD-4C53-9C68-D8608DBCEB53}">
      <dgm:prSet/>
      <dgm:spPr/>
      <dgm:t>
        <a:bodyPr/>
        <a:lstStyle/>
        <a:p>
          <a:endParaRPr lang="cs-CZ"/>
        </a:p>
      </dgm:t>
    </dgm:pt>
    <dgm:pt modelId="{A33E7E76-1717-4546-A248-103EF3221D4A}" type="sibTrans" cxnId="{BF85CDE8-A2DD-4C53-9C68-D8608DBCEB53}">
      <dgm:prSet/>
      <dgm:spPr/>
      <dgm:t>
        <a:bodyPr/>
        <a:lstStyle/>
        <a:p>
          <a:endParaRPr lang="cs-CZ"/>
        </a:p>
      </dgm:t>
    </dgm:pt>
    <dgm:pt modelId="{597D7B67-7803-4985-8902-A91BB5D32282}">
      <dgm:prSet phldrT="[Text]"/>
      <dgm:spPr/>
      <dgm:t>
        <a:bodyPr/>
        <a:lstStyle/>
        <a:p>
          <a:r>
            <a:rPr lang="cs-CZ" dirty="0" smtClean="0"/>
            <a:t>Personální útvar</a:t>
          </a:r>
          <a:endParaRPr lang="cs-CZ" dirty="0"/>
        </a:p>
      </dgm:t>
    </dgm:pt>
    <dgm:pt modelId="{251770EB-0756-455A-9EB0-A2DF06781248}" type="parTrans" cxnId="{3454AB6E-A6A4-49CD-A4D8-955B849C78A4}">
      <dgm:prSet/>
      <dgm:spPr/>
      <dgm:t>
        <a:bodyPr/>
        <a:lstStyle/>
        <a:p>
          <a:endParaRPr lang="cs-CZ"/>
        </a:p>
      </dgm:t>
    </dgm:pt>
    <dgm:pt modelId="{812B3500-E587-435B-8C6A-6A50687FFD20}" type="sibTrans" cxnId="{3454AB6E-A6A4-49CD-A4D8-955B849C78A4}">
      <dgm:prSet/>
      <dgm:spPr/>
      <dgm:t>
        <a:bodyPr/>
        <a:lstStyle/>
        <a:p>
          <a:endParaRPr lang="cs-CZ"/>
        </a:p>
      </dgm:t>
    </dgm:pt>
    <dgm:pt modelId="{D2676703-BDBC-44E5-A03E-400FC28E579C}">
      <dgm:prSet phldrT="[Text]"/>
      <dgm:spPr/>
      <dgm:t>
        <a:bodyPr/>
        <a:lstStyle/>
        <a:p>
          <a:r>
            <a:rPr lang="cs-CZ" dirty="0" smtClean="0"/>
            <a:t>Vedoucí pracovníci-management </a:t>
          </a:r>
          <a:endParaRPr lang="cs-CZ" dirty="0"/>
        </a:p>
      </dgm:t>
    </dgm:pt>
    <dgm:pt modelId="{A4FDB875-F31C-4CF7-8F2D-D8C546228E99}" type="parTrans" cxnId="{9F5104B0-B182-4125-A71F-74FA7F2A46A1}">
      <dgm:prSet/>
      <dgm:spPr/>
      <dgm:t>
        <a:bodyPr/>
        <a:lstStyle/>
        <a:p>
          <a:endParaRPr lang="cs-CZ"/>
        </a:p>
      </dgm:t>
    </dgm:pt>
    <dgm:pt modelId="{B1423CA6-08A6-4D06-96A3-91C15A038A7C}" type="sibTrans" cxnId="{9F5104B0-B182-4125-A71F-74FA7F2A46A1}">
      <dgm:prSet/>
      <dgm:spPr/>
      <dgm:t>
        <a:bodyPr/>
        <a:lstStyle/>
        <a:p>
          <a:endParaRPr lang="cs-CZ"/>
        </a:p>
      </dgm:t>
    </dgm:pt>
    <dgm:pt modelId="{F449897B-81DE-4E43-9208-7E0FCE008BEB}" type="pres">
      <dgm:prSet presAssocID="{E1781C05-A608-4C75-9C29-A6109627CCA1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05172A4D-791C-41E8-A15B-214941C1BB54}" type="pres">
      <dgm:prSet presAssocID="{85A71BC5-3F3E-4004-A0BE-91BE388CC25F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FB72C9EB-DAA4-4734-BF36-3C1298235BC4}" type="pres">
      <dgm:prSet presAssocID="{85A71BC5-3F3E-4004-A0BE-91BE388CC25F}" presName="gear1srcNode" presStyleLbl="node1" presStyleIdx="0" presStyleCnt="3"/>
      <dgm:spPr/>
      <dgm:t>
        <a:bodyPr/>
        <a:lstStyle/>
        <a:p>
          <a:endParaRPr lang="cs-CZ"/>
        </a:p>
      </dgm:t>
    </dgm:pt>
    <dgm:pt modelId="{BAB8B14B-D48F-4421-AA06-8CB33783D7B7}" type="pres">
      <dgm:prSet presAssocID="{85A71BC5-3F3E-4004-A0BE-91BE388CC25F}" presName="gear1dstNode" presStyleLbl="node1" presStyleIdx="0" presStyleCnt="3"/>
      <dgm:spPr/>
      <dgm:t>
        <a:bodyPr/>
        <a:lstStyle/>
        <a:p>
          <a:endParaRPr lang="cs-CZ"/>
        </a:p>
      </dgm:t>
    </dgm:pt>
    <dgm:pt modelId="{210411AF-0DFB-4B78-809E-0C04B178AEC6}" type="pres">
      <dgm:prSet presAssocID="{597D7B67-7803-4985-8902-A91BB5D32282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D08F3DFF-AC66-4805-94C9-02B176E8FD10}" type="pres">
      <dgm:prSet presAssocID="{597D7B67-7803-4985-8902-A91BB5D32282}" presName="gear2srcNode" presStyleLbl="node1" presStyleIdx="1" presStyleCnt="3"/>
      <dgm:spPr/>
      <dgm:t>
        <a:bodyPr/>
        <a:lstStyle/>
        <a:p>
          <a:endParaRPr lang="cs-CZ"/>
        </a:p>
      </dgm:t>
    </dgm:pt>
    <dgm:pt modelId="{B06393FC-D12A-4F11-922D-50FAB064766B}" type="pres">
      <dgm:prSet presAssocID="{597D7B67-7803-4985-8902-A91BB5D32282}" presName="gear2dstNode" presStyleLbl="node1" presStyleIdx="1" presStyleCnt="3"/>
      <dgm:spPr/>
      <dgm:t>
        <a:bodyPr/>
        <a:lstStyle/>
        <a:p>
          <a:endParaRPr lang="cs-CZ"/>
        </a:p>
      </dgm:t>
    </dgm:pt>
    <dgm:pt modelId="{63B77CB0-5973-4437-8714-8437622B18ED}" type="pres">
      <dgm:prSet presAssocID="{D2676703-BDBC-44E5-A03E-400FC28E579C}" presName="gear3" presStyleLbl="node1" presStyleIdx="2" presStyleCnt="3"/>
      <dgm:spPr/>
      <dgm:t>
        <a:bodyPr/>
        <a:lstStyle/>
        <a:p>
          <a:endParaRPr lang="cs-CZ"/>
        </a:p>
      </dgm:t>
    </dgm:pt>
    <dgm:pt modelId="{9E9FFAC6-9DAD-4A3C-B6A0-2CFEA537F962}" type="pres">
      <dgm:prSet presAssocID="{D2676703-BDBC-44E5-A03E-400FC28E579C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4FB250E3-9FD5-43A9-9CE1-424D769DF0BE}" type="pres">
      <dgm:prSet presAssocID="{D2676703-BDBC-44E5-A03E-400FC28E579C}" presName="gear3srcNode" presStyleLbl="node1" presStyleIdx="2" presStyleCnt="3"/>
      <dgm:spPr/>
      <dgm:t>
        <a:bodyPr/>
        <a:lstStyle/>
        <a:p>
          <a:endParaRPr lang="cs-CZ"/>
        </a:p>
      </dgm:t>
    </dgm:pt>
    <dgm:pt modelId="{7AE942EB-876D-406D-811B-089D9EB82DA0}" type="pres">
      <dgm:prSet presAssocID="{D2676703-BDBC-44E5-A03E-400FC28E579C}" presName="gear3dstNode" presStyleLbl="node1" presStyleIdx="2" presStyleCnt="3"/>
      <dgm:spPr/>
      <dgm:t>
        <a:bodyPr/>
        <a:lstStyle/>
        <a:p>
          <a:endParaRPr lang="cs-CZ"/>
        </a:p>
      </dgm:t>
    </dgm:pt>
    <dgm:pt modelId="{85F5C39F-E9FD-481C-A9EE-1E752C07DE74}" type="pres">
      <dgm:prSet presAssocID="{A33E7E76-1717-4546-A248-103EF3221D4A}" presName="connector1" presStyleLbl="sibTrans2D1" presStyleIdx="0" presStyleCnt="3"/>
      <dgm:spPr/>
      <dgm:t>
        <a:bodyPr/>
        <a:lstStyle/>
        <a:p>
          <a:endParaRPr lang="cs-CZ"/>
        </a:p>
      </dgm:t>
    </dgm:pt>
    <dgm:pt modelId="{B00BA0BF-F8FF-49A1-8299-BD1176120F27}" type="pres">
      <dgm:prSet presAssocID="{812B3500-E587-435B-8C6A-6A50687FFD20}" presName="connector2" presStyleLbl="sibTrans2D1" presStyleIdx="1" presStyleCnt="3"/>
      <dgm:spPr/>
      <dgm:t>
        <a:bodyPr/>
        <a:lstStyle/>
        <a:p>
          <a:endParaRPr lang="cs-CZ"/>
        </a:p>
      </dgm:t>
    </dgm:pt>
    <dgm:pt modelId="{9C094495-C701-4755-8948-2119A405C52C}" type="pres">
      <dgm:prSet presAssocID="{B1423CA6-08A6-4D06-96A3-91C15A038A7C}" presName="connector3" presStyleLbl="sibTrans2D1" presStyleIdx="2" presStyleCnt="3"/>
      <dgm:spPr/>
      <dgm:t>
        <a:bodyPr/>
        <a:lstStyle/>
        <a:p>
          <a:endParaRPr lang="cs-CZ"/>
        </a:p>
      </dgm:t>
    </dgm:pt>
  </dgm:ptLst>
  <dgm:cxnLst>
    <dgm:cxn modelId="{72167AFD-67FD-4D57-9E07-16B6838E690D}" type="presOf" srcId="{85A71BC5-3F3E-4004-A0BE-91BE388CC25F}" destId="{BAB8B14B-D48F-4421-AA06-8CB33783D7B7}" srcOrd="2" destOrd="0" presId="urn:microsoft.com/office/officeart/2005/8/layout/gear1"/>
    <dgm:cxn modelId="{8E00DCA8-78C0-4D76-9DD4-C9A8DF486519}" type="presOf" srcId="{597D7B67-7803-4985-8902-A91BB5D32282}" destId="{D08F3DFF-AC66-4805-94C9-02B176E8FD10}" srcOrd="1" destOrd="0" presId="urn:microsoft.com/office/officeart/2005/8/layout/gear1"/>
    <dgm:cxn modelId="{A369D8C8-2084-4974-97C9-6B7761B3A53A}" type="presOf" srcId="{E1781C05-A608-4C75-9C29-A6109627CCA1}" destId="{F449897B-81DE-4E43-9208-7E0FCE008BEB}" srcOrd="0" destOrd="0" presId="urn:microsoft.com/office/officeart/2005/8/layout/gear1"/>
    <dgm:cxn modelId="{635B7798-BC79-4B94-94AC-2F02183540E1}" type="presOf" srcId="{85A71BC5-3F3E-4004-A0BE-91BE388CC25F}" destId="{05172A4D-791C-41E8-A15B-214941C1BB54}" srcOrd="0" destOrd="0" presId="urn:microsoft.com/office/officeart/2005/8/layout/gear1"/>
    <dgm:cxn modelId="{F2BB2A6B-6E51-481A-B8C3-D8898125A9CA}" type="presOf" srcId="{D2676703-BDBC-44E5-A03E-400FC28E579C}" destId="{63B77CB0-5973-4437-8714-8437622B18ED}" srcOrd="0" destOrd="0" presId="urn:microsoft.com/office/officeart/2005/8/layout/gear1"/>
    <dgm:cxn modelId="{2D8AEAAE-B61B-4BEE-8C52-03F679B6F177}" type="presOf" srcId="{D2676703-BDBC-44E5-A03E-400FC28E579C}" destId="{9E9FFAC6-9DAD-4A3C-B6A0-2CFEA537F962}" srcOrd="1" destOrd="0" presId="urn:microsoft.com/office/officeart/2005/8/layout/gear1"/>
    <dgm:cxn modelId="{3454AB6E-A6A4-49CD-A4D8-955B849C78A4}" srcId="{E1781C05-A608-4C75-9C29-A6109627CCA1}" destId="{597D7B67-7803-4985-8902-A91BB5D32282}" srcOrd="1" destOrd="0" parTransId="{251770EB-0756-455A-9EB0-A2DF06781248}" sibTransId="{812B3500-E587-435B-8C6A-6A50687FFD20}"/>
    <dgm:cxn modelId="{9D74D2D3-FF8C-4CB3-AB6B-6E150A2861E6}" type="presOf" srcId="{85A71BC5-3F3E-4004-A0BE-91BE388CC25F}" destId="{FB72C9EB-DAA4-4734-BF36-3C1298235BC4}" srcOrd="1" destOrd="0" presId="urn:microsoft.com/office/officeart/2005/8/layout/gear1"/>
    <dgm:cxn modelId="{BF85CDE8-A2DD-4C53-9C68-D8608DBCEB53}" srcId="{E1781C05-A608-4C75-9C29-A6109627CCA1}" destId="{85A71BC5-3F3E-4004-A0BE-91BE388CC25F}" srcOrd="0" destOrd="0" parTransId="{59A5F859-896D-4F47-A7C4-77EA82697D33}" sibTransId="{A33E7E76-1717-4546-A248-103EF3221D4A}"/>
    <dgm:cxn modelId="{6FE7E7B9-5A63-4A16-8E02-24E886D3E0D2}" type="presOf" srcId="{B1423CA6-08A6-4D06-96A3-91C15A038A7C}" destId="{9C094495-C701-4755-8948-2119A405C52C}" srcOrd="0" destOrd="0" presId="urn:microsoft.com/office/officeart/2005/8/layout/gear1"/>
    <dgm:cxn modelId="{39D99789-ADC2-453C-87F8-5541EEAEC766}" type="presOf" srcId="{D2676703-BDBC-44E5-A03E-400FC28E579C}" destId="{4FB250E3-9FD5-43A9-9CE1-424D769DF0BE}" srcOrd="2" destOrd="0" presId="urn:microsoft.com/office/officeart/2005/8/layout/gear1"/>
    <dgm:cxn modelId="{28AE5E22-B8BB-47BD-8A44-2362F58BA787}" type="presOf" srcId="{597D7B67-7803-4985-8902-A91BB5D32282}" destId="{B06393FC-D12A-4F11-922D-50FAB064766B}" srcOrd="2" destOrd="0" presId="urn:microsoft.com/office/officeart/2005/8/layout/gear1"/>
    <dgm:cxn modelId="{E50B808A-0FE9-48C3-98FF-9F5EA8FF6FF9}" type="presOf" srcId="{812B3500-E587-435B-8C6A-6A50687FFD20}" destId="{B00BA0BF-F8FF-49A1-8299-BD1176120F27}" srcOrd="0" destOrd="0" presId="urn:microsoft.com/office/officeart/2005/8/layout/gear1"/>
    <dgm:cxn modelId="{4F9C582B-A448-43B8-83AB-79A95F654B35}" type="presOf" srcId="{D2676703-BDBC-44E5-A03E-400FC28E579C}" destId="{7AE942EB-876D-406D-811B-089D9EB82DA0}" srcOrd="3" destOrd="0" presId="urn:microsoft.com/office/officeart/2005/8/layout/gear1"/>
    <dgm:cxn modelId="{9F5104B0-B182-4125-A71F-74FA7F2A46A1}" srcId="{E1781C05-A608-4C75-9C29-A6109627CCA1}" destId="{D2676703-BDBC-44E5-A03E-400FC28E579C}" srcOrd="2" destOrd="0" parTransId="{A4FDB875-F31C-4CF7-8F2D-D8C546228E99}" sibTransId="{B1423CA6-08A6-4D06-96A3-91C15A038A7C}"/>
    <dgm:cxn modelId="{10B6D4CE-1DEB-471F-825F-A0FF83A2C1CD}" type="presOf" srcId="{A33E7E76-1717-4546-A248-103EF3221D4A}" destId="{85F5C39F-E9FD-481C-A9EE-1E752C07DE74}" srcOrd="0" destOrd="0" presId="urn:microsoft.com/office/officeart/2005/8/layout/gear1"/>
    <dgm:cxn modelId="{A90AD2B5-6783-4FCB-A603-7FD2F96EE804}" type="presOf" srcId="{597D7B67-7803-4985-8902-A91BB5D32282}" destId="{210411AF-0DFB-4B78-809E-0C04B178AEC6}" srcOrd="0" destOrd="0" presId="urn:microsoft.com/office/officeart/2005/8/layout/gear1"/>
    <dgm:cxn modelId="{C455CE55-B51B-4820-99D5-6BC5F8DA3075}" type="presParOf" srcId="{F449897B-81DE-4E43-9208-7E0FCE008BEB}" destId="{05172A4D-791C-41E8-A15B-214941C1BB54}" srcOrd="0" destOrd="0" presId="urn:microsoft.com/office/officeart/2005/8/layout/gear1"/>
    <dgm:cxn modelId="{BB449612-B2DB-4BC8-BE30-CD085A3104AB}" type="presParOf" srcId="{F449897B-81DE-4E43-9208-7E0FCE008BEB}" destId="{FB72C9EB-DAA4-4734-BF36-3C1298235BC4}" srcOrd="1" destOrd="0" presId="urn:microsoft.com/office/officeart/2005/8/layout/gear1"/>
    <dgm:cxn modelId="{E9335F03-008A-417B-9E31-C0BD2FBB2B60}" type="presParOf" srcId="{F449897B-81DE-4E43-9208-7E0FCE008BEB}" destId="{BAB8B14B-D48F-4421-AA06-8CB33783D7B7}" srcOrd="2" destOrd="0" presId="urn:microsoft.com/office/officeart/2005/8/layout/gear1"/>
    <dgm:cxn modelId="{94E75416-79C5-45E2-A2FF-20DC07CFA707}" type="presParOf" srcId="{F449897B-81DE-4E43-9208-7E0FCE008BEB}" destId="{210411AF-0DFB-4B78-809E-0C04B178AEC6}" srcOrd="3" destOrd="0" presId="urn:microsoft.com/office/officeart/2005/8/layout/gear1"/>
    <dgm:cxn modelId="{01AF0B5C-A551-45CA-9409-803ED3D17727}" type="presParOf" srcId="{F449897B-81DE-4E43-9208-7E0FCE008BEB}" destId="{D08F3DFF-AC66-4805-94C9-02B176E8FD10}" srcOrd="4" destOrd="0" presId="urn:microsoft.com/office/officeart/2005/8/layout/gear1"/>
    <dgm:cxn modelId="{124C6F7C-0DF8-46A2-BD62-69B05147348C}" type="presParOf" srcId="{F449897B-81DE-4E43-9208-7E0FCE008BEB}" destId="{B06393FC-D12A-4F11-922D-50FAB064766B}" srcOrd="5" destOrd="0" presId="urn:microsoft.com/office/officeart/2005/8/layout/gear1"/>
    <dgm:cxn modelId="{358A5BD4-9A3C-488A-AF76-8419972C2E22}" type="presParOf" srcId="{F449897B-81DE-4E43-9208-7E0FCE008BEB}" destId="{63B77CB0-5973-4437-8714-8437622B18ED}" srcOrd="6" destOrd="0" presId="urn:microsoft.com/office/officeart/2005/8/layout/gear1"/>
    <dgm:cxn modelId="{9E5E07C9-9EA8-44E4-8C33-D58FC4F6F1C4}" type="presParOf" srcId="{F449897B-81DE-4E43-9208-7E0FCE008BEB}" destId="{9E9FFAC6-9DAD-4A3C-B6A0-2CFEA537F962}" srcOrd="7" destOrd="0" presId="urn:microsoft.com/office/officeart/2005/8/layout/gear1"/>
    <dgm:cxn modelId="{AB3E6ED9-F6AC-4F00-8D5C-4B04EA823494}" type="presParOf" srcId="{F449897B-81DE-4E43-9208-7E0FCE008BEB}" destId="{4FB250E3-9FD5-43A9-9CE1-424D769DF0BE}" srcOrd="8" destOrd="0" presId="urn:microsoft.com/office/officeart/2005/8/layout/gear1"/>
    <dgm:cxn modelId="{5AF9DE22-CE14-44A5-9920-788FD4325B21}" type="presParOf" srcId="{F449897B-81DE-4E43-9208-7E0FCE008BEB}" destId="{7AE942EB-876D-406D-811B-089D9EB82DA0}" srcOrd="9" destOrd="0" presId="urn:microsoft.com/office/officeart/2005/8/layout/gear1"/>
    <dgm:cxn modelId="{6182B7C2-D551-4215-A815-54A1C55F339B}" type="presParOf" srcId="{F449897B-81DE-4E43-9208-7E0FCE008BEB}" destId="{85F5C39F-E9FD-481C-A9EE-1E752C07DE74}" srcOrd="10" destOrd="0" presId="urn:microsoft.com/office/officeart/2005/8/layout/gear1"/>
    <dgm:cxn modelId="{ED832EF1-5A57-41CD-9463-7F799880FB9C}" type="presParOf" srcId="{F449897B-81DE-4E43-9208-7E0FCE008BEB}" destId="{B00BA0BF-F8FF-49A1-8299-BD1176120F27}" srcOrd="11" destOrd="0" presId="urn:microsoft.com/office/officeart/2005/8/layout/gear1"/>
    <dgm:cxn modelId="{B778FDF6-D1DB-4613-B139-4C496A4FE163}" type="presParOf" srcId="{F449897B-81DE-4E43-9208-7E0FCE008BEB}" destId="{9C094495-C701-4755-8948-2119A405C52C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8AF9802-020E-4BC4-80EA-7AAEAD2A5AC6}">
      <dsp:nvSpPr>
        <dsp:cNvPr id="0" name=""/>
        <dsp:cNvSpPr/>
      </dsp:nvSpPr>
      <dsp:spPr>
        <a:xfrm>
          <a:off x="382488" y="1472"/>
          <a:ext cx="1480839" cy="1480839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2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000" b="1" kern="1200" dirty="0" smtClean="0"/>
            <a:t>Omezeným počtem cílů</a:t>
          </a:r>
          <a:r>
            <a:rPr lang="cs-CZ" sz="1000" kern="1200" dirty="0" smtClean="0"/>
            <a:t> </a:t>
          </a:r>
        </a:p>
      </dsp:txBody>
      <dsp:txXfrm>
        <a:off x="382488" y="1472"/>
        <a:ext cx="1480839" cy="1480839"/>
      </dsp:txXfrm>
    </dsp:sp>
    <dsp:sp modelId="{5DDA603C-236F-48E6-9B0A-BB7660079225}">
      <dsp:nvSpPr>
        <dsp:cNvPr id="0" name=""/>
        <dsp:cNvSpPr/>
      </dsp:nvSpPr>
      <dsp:spPr>
        <a:xfrm>
          <a:off x="693464" y="1602556"/>
          <a:ext cx="858887" cy="858887"/>
        </a:xfrm>
        <a:prstGeom prst="mathPlus">
          <a:avLst/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2">
                <a:tint val="6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693464" y="1602556"/>
        <a:ext cx="858887" cy="858887"/>
      </dsp:txXfrm>
    </dsp:sp>
    <dsp:sp modelId="{CC557F6B-5543-4DC2-8F96-544EF767E403}">
      <dsp:nvSpPr>
        <dsp:cNvPr id="0" name=""/>
        <dsp:cNvSpPr/>
      </dsp:nvSpPr>
      <dsp:spPr>
        <a:xfrm>
          <a:off x="382488" y="2581687"/>
          <a:ext cx="1480839" cy="1480839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2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000" kern="1200" dirty="0" smtClean="0"/>
            <a:t>Zdůrazněním politiky a hodnot, které bude firma ctít = </a:t>
          </a:r>
          <a:r>
            <a:rPr lang="cs-CZ" sz="1000" b="1" kern="1200" dirty="0" smtClean="0"/>
            <a:t>co bude sdílet</a:t>
          </a:r>
          <a:r>
            <a:rPr lang="cs-CZ" sz="1000" kern="1200" dirty="0" smtClean="0"/>
            <a:t> </a:t>
          </a:r>
        </a:p>
      </dsp:txBody>
      <dsp:txXfrm>
        <a:off x="382488" y="2581687"/>
        <a:ext cx="1480839" cy="1480839"/>
      </dsp:txXfrm>
    </dsp:sp>
    <dsp:sp modelId="{D8E7A13B-A908-42B0-915F-AFA995A5AA36}">
      <dsp:nvSpPr>
        <dsp:cNvPr id="0" name=""/>
        <dsp:cNvSpPr/>
      </dsp:nvSpPr>
      <dsp:spPr>
        <a:xfrm>
          <a:off x="2085454" y="1756563"/>
          <a:ext cx="470907" cy="550872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2">
                <a:tint val="6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800" kern="1200"/>
        </a:p>
      </dsp:txBody>
      <dsp:txXfrm>
        <a:off x="2085454" y="1756563"/>
        <a:ext cx="470907" cy="550872"/>
      </dsp:txXfrm>
    </dsp:sp>
    <dsp:sp modelId="{27AB6183-15FF-4E55-85AC-EBFE4C18F4CF}">
      <dsp:nvSpPr>
        <dsp:cNvPr id="0" name=""/>
        <dsp:cNvSpPr/>
      </dsp:nvSpPr>
      <dsp:spPr>
        <a:xfrm>
          <a:off x="2751832" y="551160"/>
          <a:ext cx="2961679" cy="2961679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2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b="1" kern="1200" dirty="0" smtClean="0"/>
            <a:t>Vymezením působnosti</a:t>
          </a:r>
          <a:r>
            <a:rPr lang="cs-CZ" sz="1600" kern="1200" dirty="0" smtClean="0"/>
            <a:t> = odvětvím, rozsahem produktů, rozsahem trhu či zákazníků , geografickým rozsahem  </a:t>
          </a:r>
          <a:endParaRPr lang="cs-CZ" sz="1600" kern="1200" dirty="0"/>
        </a:p>
      </dsp:txBody>
      <dsp:txXfrm>
        <a:off x="2751832" y="551160"/>
        <a:ext cx="2961679" cy="2961679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1F55313-0480-4D55-AE5E-883806BC2C5D}">
      <dsp:nvSpPr>
        <dsp:cNvPr id="0" name=""/>
        <dsp:cNvSpPr/>
      </dsp:nvSpPr>
      <dsp:spPr>
        <a:xfrm>
          <a:off x="3656791" y="1962142"/>
          <a:ext cx="916017" cy="916017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900" kern="1200" dirty="0" smtClean="0"/>
            <a:t>Výběr organizace </a:t>
          </a:r>
          <a:endParaRPr lang="cs-CZ" sz="900" kern="1200" dirty="0"/>
        </a:p>
      </dsp:txBody>
      <dsp:txXfrm>
        <a:off x="3656791" y="1962142"/>
        <a:ext cx="916017" cy="916017"/>
      </dsp:txXfrm>
    </dsp:sp>
    <dsp:sp modelId="{B31033EE-B772-4E99-A465-37794AA7C5E8}">
      <dsp:nvSpPr>
        <dsp:cNvPr id="0" name=""/>
        <dsp:cNvSpPr/>
      </dsp:nvSpPr>
      <dsp:spPr>
        <a:xfrm rot="16174608">
          <a:off x="3891939" y="1410114"/>
          <a:ext cx="433100" cy="311445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700" kern="1200"/>
        </a:p>
      </dsp:txBody>
      <dsp:txXfrm rot="16174608">
        <a:off x="3891939" y="1410114"/>
        <a:ext cx="433100" cy="311445"/>
      </dsp:txXfrm>
    </dsp:sp>
    <dsp:sp modelId="{5FB4B882-5EAC-4081-AE62-6458483885EC}">
      <dsp:nvSpPr>
        <dsp:cNvPr id="0" name=""/>
        <dsp:cNvSpPr/>
      </dsp:nvSpPr>
      <dsp:spPr>
        <a:xfrm>
          <a:off x="3528641" y="0"/>
          <a:ext cx="1145021" cy="1145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1. 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Malý podnik </a:t>
          </a:r>
          <a:endParaRPr lang="cs-CZ" sz="700" kern="1200" dirty="0"/>
        </a:p>
      </dsp:txBody>
      <dsp:txXfrm>
        <a:off x="3528641" y="0"/>
        <a:ext cx="1145021" cy="1145021"/>
      </dsp:txXfrm>
    </dsp:sp>
    <dsp:sp modelId="{D464E721-DBE0-4229-B161-FEE208FCC9BC}">
      <dsp:nvSpPr>
        <dsp:cNvPr id="0" name=""/>
        <dsp:cNvSpPr/>
      </dsp:nvSpPr>
      <dsp:spPr>
        <a:xfrm rot="19346945">
          <a:off x="4619616" y="1634818"/>
          <a:ext cx="628396" cy="311445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700" kern="1200"/>
        </a:p>
      </dsp:txBody>
      <dsp:txXfrm rot="19346945">
        <a:off x="4619616" y="1634818"/>
        <a:ext cx="628396" cy="311445"/>
      </dsp:txXfrm>
    </dsp:sp>
    <dsp:sp modelId="{B6CBD59D-8AF8-4121-8C4C-6628E54B54CF}">
      <dsp:nvSpPr>
        <dsp:cNvPr id="0" name=""/>
        <dsp:cNvSpPr/>
      </dsp:nvSpPr>
      <dsp:spPr>
        <a:xfrm>
          <a:off x="5299297" y="496957"/>
          <a:ext cx="1145021" cy="1145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2. 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Nadnárodní společnost  </a:t>
          </a:r>
          <a:endParaRPr lang="cs-CZ" sz="700" kern="1200" dirty="0"/>
        </a:p>
      </dsp:txBody>
      <dsp:txXfrm>
        <a:off x="5299297" y="496957"/>
        <a:ext cx="1145021" cy="1145021"/>
      </dsp:txXfrm>
    </dsp:sp>
    <dsp:sp modelId="{51A0EEAB-3D15-45A4-8655-7EE785D0931A}">
      <dsp:nvSpPr>
        <dsp:cNvPr id="0" name=""/>
        <dsp:cNvSpPr/>
      </dsp:nvSpPr>
      <dsp:spPr>
        <a:xfrm rot="21592143">
          <a:off x="4826127" y="2262105"/>
          <a:ext cx="610274" cy="311445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700" kern="1200"/>
        </a:p>
      </dsp:txBody>
      <dsp:txXfrm rot="21592143">
        <a:off x="4826127" y="2262105"/>
        <a:ext cx="610274" cy="311445"/>
      </dsp:txXfrm>
    </dsp:sp>
    <dsp:sp modelId="{8473BCA3-9665-4D98-9C7C-43D17B7B99B4}">
      <dsp:nvSpPr>
        <dsp:cNvPr id="0" name=""/>
        <dsp:cNvSpPr/>
      </dsp:nvSpPr>
      <dsp:spPr>
        <a:xfrm>
          <a:off x="5724264" y="1842653"/>
          <a:ext cx="1145021" cy="1145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3. 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Velký podnik </a:t>
          </a:r>
          <a:endParaRPr lang="cs-CZ" sz="700" kern="1200" dirty="0"/>
        </a:p>
      </dsp:txBody>
      <dsp:txXfrm>
        <a:off x="5724264" y="1842653"/>
        <a:ext cx="1145021" cy="1145021"/>
      </dsp:txXfrm>
    </dsp:sp>
    <dsp:sp modelId="{10D4EB72-6ED2-46DA-A78F-BE0068204804}">
      <dsp:nvSpPr>
        <dsp:cNvPr id="0" name=""/>
        <dsp:cNvSpPr/>
      </dsp:nvSpPr>
      <dsp:spPr>
        <a:xfrm rot="2468867">
          <a:off x="4571390" y="2921526"/>
          <a:ext cx="590774" cy="311445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700" kern="1200"/>
        </a:p>
      </dsp:txBody>
      <dsp:txXfrm rot="2468867">
        <a:off x="4571390" y="2921526"/>
        <a:ext cx="590774" cy="311445"/>
      </dsp:txXfrm>
    </dsp:sp>
    <dsp:sp modelId="{A4AAC796-BE6C-4100-9B27-7BC7EEC43A2C}">
      <dsp:nvSpPr>
        <dsp:cNvPr id="0" name=""/>
        <dsp:cNvSpPr/>
      </dsp:nvSpPr>
      <dsp:spPr>
        <a:xfrm>
          <a:off x="5157648" y="3259182"/>
          <a:ext cx="1145021" cy="1145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4 . 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Organizace  poskytující služby </a:t>
          </a:r>
          <a:endParaRPr lang="cs-CZ" sz="700" kern="1200" dirty="0"/>
        </a:p>
      </dsp:txBody>
      <dsp:txXfrm>
        <a:off x="5157648" y="3259182"/>
        <a:ext cx="1145021" cy="1145021"/>
      </dsp:txXfrm>
    </dsp:sp>
    <dsp:sp modelId="{A2A253F4-3770-40BD-8487-4258D6EA17D6}">
      <dsp:nvSpPr>
        <dsp:cNvPr id="0" name=""/>
        <dsp:cNvSpPr/>
      </dsp:nvSpPr>
      <dsp:spPr>
        <a:xfrm rot="8205557">
          <a:off x="3144318" y="2920400"/>
          <a:ext cx="545871" cy="311445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700" kern="1200"/>
        </a:p>
      </dsp:txBody>
      <dsp:txXfrm rot="8205557">
        <a:off x="3144318" y="2920400"/>
        <a:ext cx="545871" cy="311445"/>
      </dsp:txXfrm>
    </dsp:sp>
    <dsp:sp modelId="{7329CB29-0FC4-41BA-B563-6B6689ADC5FF}">
      <dsp:nvSpPr>
        <dsp:cNvPr id="0" name=""/>
        <dsp:cNvSpPr/>
      </dsp:nvSpPr>
      <dsp:spPr>
        <a:xfrm>
          <a:off x="2041276" y="3259193"/>
          <a:ext cx="1145021" cy="1145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6. 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Státní organizace veřejného sektoru  - malá  </a:t>
          </a:r>
          <a:endParaRPr lang="cs-CZ" sz="700" kern="1200" dirty="0"/>
        </a:p>
      </dsp:txBody>
      <dsp:txXfrm>
        <a:off x="2041276" y="3259193"/>
        <a:ext cx="1145021" cy="1145021"/>
      </dsp:txXfrm>
    </dsp:sp>
    <dsp:sp modelId="{7D7F68E1-B49B-453E-A4E0-9E689298C828}">
      <dsp:nvSpPr>
        <dsp:cNvPr id="0" name=""/>
        <dsp:cNvSpPr/>
      </dsp:nvSpPr>
      <dsp:spPr>
        <a:xfrm rot="5293012">
          <a:off x="3927407" y="3113358"/>
          <a:ext cx="427641" cy="311445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700" kern="1200"/>
        </a:p>
      </dsp:txBody>
      <dsp:txXfrm rot="5293012">
        <a:off x="3927407" y="3113358"/>
        <a:ext cx="427641" cy="311445"/>
      </dsp:txXfrm>
    </dsp:sp>
    <dsp:sp modelId="{85042145-E4A3-4E76-8D4F-CC5B415A7FC1}">
      <dsp:nvSpPr>
        <dsp:cNvPr id="0" name=""/>
        <dsp:cNvSpPr/>
      </dsp:nvSpPr>
      <dsp:spPr>
        <a:xfrm>
          <a:off x="3599462" y="3684140"/>
          <a:ext cx="1145021" cy="1145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5. 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 Organizace  dobrovolných a nevýdělečných  činností </a:t>
          </a:r>
          <a:endParaRPr lang="cs-CZ" sz="700" kern="1200" dirty="0"/>
        </a:p>
      </dsp:txBody>
      <dsp:txXfrm>
        <a:off x="3599462" y="3684140"/>
        <a:ext cx="1145021" cy="1145021"/>
      </dsp:txXfrm>
    </dsp:sp>
    <dsp:sp modelId="{9CBD5B9A-DD55-4D60-9203-6F0808E31DCE}">
      <dsp:nvSpPr>
        <dsp:cNvPr id="0" name=""/>
        <dsp:cNvSpPr/>
      </dsp:nvSpPr>
      <dsp:spPr>
        <a:xfrm rot="10921824">
          <a:off x="2825467" y="2229140"/>
          <a:ext cx="587911" cy="311445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700" kern="1200"/>
        </a:p>
      </dsp:txBody>
      <dsp:txXfrm rot="10921824">
        <a:off x="2825467" y="2229140"/>
        <a:ext cx="587911" cy="311445"/>
      </dsp:txXfrm>
    </dsp:sp>
    <dsp:sp modelId="{3B84F702-739D-4FAC-9B52-D2DF96CC42D0}">
      <dsp:nvSpPr>
        <dsp:cNvPr id="0" name=""/>
        <dsp:cNvSpPr/>
      </dsp:nvSpPr>
      <dsp:spPr>
        <a:xfrm>
          <a:off x="1403846" y="1771828"/>
          <a:ext cx="1145021" cy="1145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7.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Státní organizace veřejného sektoru  -  velká   </a:t>
          </a:r>
          <a:endParaRPr lang="cs-CZ" sz="700" kern="1200" dirty="0"/>
        </a:p>
      </dsp:txBody>
      <dsp:txXfrm>
        <a:off x="1403846" y="1771828"/>
        <a:ext cx="1145021" cy="1145021"/>
      </dsp:txXfrm>
    </dsp:sp>
    <dsp:sp modelId="{3B9FCC73-922F-4AB9-A8E6-8C37A9AB38F3}">
      <dsp:nvSpPr>
        <dsp:cNvPr id="0" name=""/>
        <dsp:cNvSpPr/>
      </dsp:nvSpPr>
      <dsp:spPr>
        <a:xfrm rot="13406513">
          <a:off x="3142403" y="1603729"/>
          <a:ext cx="549497" cy="311445"/>
        </a:xfrm>
        <a:prstGeom prst="rightArrow">
          <a:avLst>
            <a:gd name="adj1" fmla="val 60000"/>
            <a:gd name="adj2" fmla="val 50000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700" kern="1200"/>
        </a:p>
      </dsp:txBody>
      <dsp:txXfrm rot="13406513">
        <a:off x="3142403" y="1603729"/>
        <a:ext cx="549497" cy="311445"/>
      </dsp:txXfrm>
    </dsp:sp>
    <dsp:sp modelId="{96CF2EDA-F9FF-4E72-9539-AE6346DC951D}">
      <dsp:nvSpPr>
        <dsp:cNvPr id="0" name=""/>
        <dsp:cNvSpPr/>
      </dsp:nvSpPr>
      <dsp:spPr>
        <a:xfrm>
          <a:off x="2041273" y="426121"/>
          <a:ext cx="1145021" cy="1145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l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8.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700" kern="1200" dirty="0" smtClean="0"/>
            <a:t> Soukromá firma rodinného typu</a:t>
          </a:r>
          <a:endParaRPr lang="cs-CZ" sz="700" kern="1200" dirty="0"/>
        </a:p>
      </dsp:txBody>
      <dsp:txXfrm>
        <a:off x="2041273" y="426121"/>
        <a:ext cx="1145021" cy="1145021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61C4ACD-1D0A-45FE-A3D8-33B046D196DC}">
      <dsp:nvSpPr>
        <dsp:cNvPr id="0" name=""/>
        <dsp:cNvSpPr/>
      </dsp:nvSpPr>
      <dsp:spPr>
        <a:xfrm rot="21300000">
          <a:off x="18706" y="1685100"/>
          <a:ext cx="6058586" cy="693799"/>
        </a:xfrm>
        <a:prstGeom prst="mathMinus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754B405-6C04-4C9F-84DA-B1005A0738A2}">
      <dsp:nvSpPr>
        <dsp:cNvPr id="0" name=""/>
        <dsp:cNvSpPr/>
      </dsp:nvSpPr>
      <dsp:spPr>
        <a:xfrm>
          <a:off x="731520" y="203200"/>
          <a:ext cx="1828800" cy="1625600"/>
        </a:xfrm>
        <a:prstGeom prst="downArrow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2">
                <a:alpha val="9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2">
                <a:alpha val="9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6869B07-D93C-4E56-AE46-E9A27133B850}">
      <dsp:nvSpPr>
        <dsp:cNvPr id="0" name=""/>
        <dsp:cNvSpPr/>
      </dsp:nvSpPr>
      <dsp:spPr>
        <a:xfrm>
          <a:off x="4145280" y="225786"/>
          <a:ext cx="1950720" cy="1706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b="1" i="1" kern="1200" dirty="0" smtClean="0"/>
            <a:t>Poslání</a:t>
          </a:r>
          <a:r>
            <a:rPr lang="cs-CZ" sz="1200" kern="1200" dirty="0" smtClean="0"/>
            <a:t> odráží stávající realitu , vychází z konkrétních podmínek , ve kterých se organizace nachází = „současnost“  </a:t>
          </a:r>
          <a:endParaRPr lang="cs-CZ" sz="1200" kern="1200" dirty="0"/>
        </a:p>
      </dsp:txBody>
      <dsp:txXfrm>
        <a:off x="4145280" y="225786"/>
        <a:ext cx="1950720" cy="1706880"/>
      </dsp:txXfrm>
    </dsp:sp>
    <dsp:sp modelId="{ADBC7900-C872-42D8-91CF-502494B4259C}">
      <dsp:nvSpPr>
        <dsp:cNvPr id="0" name=""/>
        <dsp:cNvSpPr/>
      </dsp:nvSpPr>
      <dsp:spPr>
        <a:xfrm>
          <a:off x="3535680" y="2235200"/>
          <a:ext cx="1828800" cy="1625600"/>
        </a:xfrm>
        <a:prstGeom prst="upArrow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-40000"/>
                <a:shade val="15000"/>
                <a:satMod val="180000"/>
              </a:schemeClr>
            </a:gs>
            <a:gs pos="50000">
              <a:schemeClr val="accent2">
                <a:alpha val="90000"/>
                <a:hueOff val="0"/>
                <a:satOff val="0"/>
                <a:lumOff val="0"/>
                <a:alphaOff val="-40000"/>
                <a:shade val="45000"/>
                <a:satMod val="170000"/>
              </a:schemeClr>
            </a:gs>
            <a:gs pos="70000">
              <a:schemeClr val="accent2">
                <a:alpha val="90000"/>
                <a:hueOff val="0"/>
                <a:satOff val="0"/>
                <a:lumOff val="0"/>
                <a:alphaOff val="-40000"/>
                <a:tint val="99000"/>
                <a:shade val="65000"/>
                <a:satMod val="155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-4000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9E29ABE-C91A-4CBD-A6E3-3B14B577E0B8}">
      <dsp:nvSpPr>
        <dsp:cNvPr id="0" name=""/>
        <dsp:cNvSpPr/>
      </dsp:nvSpPr>
      <dsp:spPr>
        <a:xfrm>
          <a:off x="1332088" y="2334537"/>
          <a:ext cx="1950720" cy="1706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b="1" i="1" kern="1200" dirty="0" smtClean="0"/>
            <a:t>Vize</a:t>
          </a:r>
          <a:r>
            <a:rPr lang="cs-CZ" sz="1200" kern="1200" dirty="0" smtClean="0"/>
            <a:t>  představuje budoucí chování organizace = „vytváření budoucnosti“ . </a:t>
          </a:r>
          <a:endParaRPr lang="cs-CZ" sz="1200" kern="1200" dirty="0"/>
        </a:p>
      </dsp:txBody>
      <dsp:txXfrm>
        <a:off x="1332088" y="2334537"/>
        <a:ext cx="1950720" cy="170688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4AFEAB5-A5D7-4BDF-9154-66BCFE9AD4E7}">
      <dsp:nvSpPr>
        <dsp:cNvPr id="0" name=""/>
        <dsp:cNvSpPr/>
      </dsp:nvSpPr>
      <dsp:spPr>
        <a:xfrm>
          <a:off x="4703483" y="645190"/>
          <a:ext cx="2996672" cy="14729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4253"/>
              </a:lnTo>
              <a:lnTo>
                <a:pt x="2996672" y="1374253"/>
              </a:lnTo>
              <a:lnTo>
                <a:pt x="2996672" y="1472931"/>
              </a:lnTo>
            </a:path>
          </a:pathLst>
        </a:cu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C3D4EC-1539-42F8-B8A0-96B83F837DCF}">
      <dsp:nvSpPr>
        <dsp:cNvPr id="0" name=""/>
        <dsp:cNvSpPr/>
      </dsp:nvSpPr>
      <dsp:spPr>
        <a:xfrm>
          <a:off x="4703483" y="645190"/>
          <a:ext cx="2302413" cy="3970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382"/>
              </a:lnTo>
              <a:lnTo>
                <a:pt x="2302413" y="298382"/>
              </a:lnTo>
              <a:lnTo>
                <a:pt x="2302413" y="397060"/>
              </a:lnTo>
            </a:path>
          </a:pathLst>
        </a:cu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B16A9A-92D9-4142-892F-BA0DC35DA4E5}">
      <dsp:nvSpPr>
        <dsp:cNvPr id="0" name=""/>
        <dsp:cNvSpPr/>
      </dsp:nvSpPr>
      <dsp:spPr>
        <a:xfrm>
          <a:off x="2329672" y="645190"/>
          <a:ext cx="2373810" cy="405399"/>
        </a:xfrm>
        <a:custGeom>
          <a:avLst/>
          <a:gdLst/>
          <a:ahLst/>
          <a:cxnLst/>
          <a:rect l="0" t="0" r="0" b="0"/>
          <a:pathLst>
            <a:path>
              <a:moveTo>
                <a:pt x="2373810" y="0"/>
              </a:moveTo>
              <a:lnTo>
                <a:pt x="2373810" y="306722"/>
              </a:lnTo>
              <a:lnTo>
                <a:pt x="0" y="306722"/>
              </a:lnTo>
              <a:lnTo>
                <a:pt x="0" y="405399"/>
              </a:lnTo>
            </a:path>
          </a:pathLst>
        </a:cu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73D7C0-3FD2-43CD-A41B-2D96F319DDC9}">
      <dsp:nvSpPr>
        <dsp:cNvPr id="0" name=""/>
        <dsp:cNvSpPr/>
      </dsp:nvSpPr>
      <dsp:spPr>
        <a:xfrm>
          <a:off x="4703483" y="645190"/>
          <a:ext cx="1021724" cy="14501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51506"/>
              </a:lnTo>
              <a:lnTo>
                <a:pt x="1021724" y="1351506"/>
              </a:lnTo>
              <a:lnTo>
                <a:pt x="1021724" y="1450184"/>
              </a:lnTo>
            </a:path>
          </a:pathLst>
        </a:cu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699A778-F585-49B2-A208-F7C2E45BF0F9}">
      <dsp:nvSpPr>
        <dsp:cNvPr id="0" name=""/>
        <dsp:cNvSpPr/>
      </dsp:nvSpPr>
      <dsp:spPr>
        <a:xfrm>
          <a:off x="2492577" y="2794516"/>
          <a:ext cx="2274911" cy="5197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1093"/>
              </a:lnTo>
              <a:lnTo>
                <a:pt x="2274911" y="421093"/>
              </a:lnTo>
              <a:lnTo>
                <a:pt x="2274911" y="519771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1267BA-E967-436B-98AF-17B7EAF140CE}">
      <dsp:nvSpPr>
        <dsp:cNvPr id="0" name=""/>
        <dsp:cNvSpPr/>
      </dsp:nvSpPr>
      <dsp:spPr>
        <a:xfrm>
          <a:off x="2492577" y="2794516"/>
          <a:ext cx="794811" cy="5197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1093"/>
              </a:lnTo>
              <a:lnTo>
                <a:pt x="794811" y="421093"/>
              </a:lnTo>
              <a:lnTo>
                <a:pt x="794811" y="519771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24764E-F96E-4EEB-B1A5-25831A871E83}">
      <dsp:nvSpPr>
        <dsp:cNvPr id="0" name=""/>
        <dsp:cNvSpPr/>
      </dsp:nvSpPr>
      <dsp:spPr>
        <a:xfrm>
          <a:off x="1894346" y="2794516"/>
          <a:ext cx="598231" cy="519771"/>
        </a:xfrm>
        <a:custGeom>
          <a:avLst/>
          <a:gdLst/>
          <a:ahLst/>
          <a:cxnLst/>
          <a:rect l="0" t="0" r="0" b="0"/>
          <a:pathLst>
            <a:path>
              <a:moveTo>
                <a:pt x="598231" y="0"/>
              </a:moveTo>
              <a:lnTo>
                <a:pt x="598231" y="421093"/>
              </a:lnTo>
              <a:lnTo>
                <a:pt x="0" y="421093"/>
              </a:lnTo>
              <a:lnTo>
                <a:pt x="0" y="519771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14564A-D10E-4527-863A-35207B6BADA0}">
      <dsp:nvSpPr>
        <dsp:cNvPr id="0" name=""/>
        <dsp:cNvSpPr/>
      </dsp:nvSpPr>
      <dsp:spPr>
        <a:xfrm>
          <a:off x="501303" y="2794516"/>
          <a:ext cx="1991274" cy="519771"/>
        </a:xfrm>
        <a:custGeom>
          <a:avLst/>
          <a:gdLst/>
          <a:ahLst/>
          <a:cxnLst/>
          <a:rect l="0" t="0" r="0" b="0"/>
          <a:pathLst>
            <a:path>
              <a:moveTo>
                <a:pt x="1991274" y="0"/>
              </a:moveTo>
              <a:lnTo>
                <a:pt x="1991274" y="421093"/>
              </a:lnTo>
              <a:lnTo>
                <a:pt x="0" y="421093"/>
              </a:lnTo>
              <a:lnTo>
                <a:pt x="0" y="519771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6729D5-48F6-4745-B3EE-B91F4B6447E2}">
      <dsp:nvSpPr>
        <dsp:cNvPr id="0" name=""/>
        <dsp:cNvSpPr/>
      </dsp:nvSpPr>
      <dsp:spPr>
        <a:xfrm>
          <a:off x="2492577" y="645190"/>
          <a:ext cx="2210906" cy="1472931"/>
        </a:xfrm>
        <a:custGeom>
          <a:avLst/>
          <a:gdLst/>
          <a:ahLst/>
          <a:cxnLst/>
          <a:rect l="0" t="0" r="0" b="0"/>
          <a:pathLst>
            <a:path>
              <a:moveTo>
                <a:pt x="2210906" y="0"/>
              </a:moveTo>
              <a:lnTo>
                <a:pt x="2210906" y="1374253"/>
              </a:lnTo>
              <a:lnTo>
                <a:pt x="0" y="1374253"/>
              </a:lnTo>
              <a:lnTo>
                <a:pt x="0" y="1472931"/>
              </a:lnTo>
            </a:path>
          </a:pathLst>
        </a:cu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6FD7EF-8536-465B-9E71-DCBD0371218A}">
      <dsp:nvSpPr>
        <dsp:cNvPr id="0" name=""/>
        <dsp:cNvSpPr/>
      </dsp:nvSpPr>
      <dsp:spPr>
        <a:xfrm>
          <a:off x="4170890" y="-31202"/>
          <a:ext cx="1065186" cy="6763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F53532A-15B7-4DBD-8795-4F09BDEE02C9}">
      <dsp:nvSpPr>
        <dsp:cNvPr id="0" name=""/>
        <dsp:cNvSpPr/>
      </dsp:nvSpPr>
      <dsp:spPr>
        <a:xfrm>
          <a:off x="4289244" y="81233"/>
          <a:ext cx="1065186" cy="6763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Firemní globální strategie </a:t>
          </a:r>
          <a:endParaRPr lang="cs-CZ" sz="800" kern="1200" dirty="0"/>
        </a:p>
      </dsp:txBody>
      <dsp:txXfrm>
        <a:off x="4289244" y="81233"/>
        <a:ext cx="1065186" cy="676393"/>
      </dsp:txXfrm>
    </dsp:sp>
    <dsp:sp modelId="{2B6A8B5D-15D7-4934-B318-D38982EEF83E}">
      <dsp:nvSpPr>
        <dsp:cNvPr id="0" name=""/>
        <dsp:cNvSpPr/>
      </dsp:nvSpPr>
      <dsp:spPr>
        <a:xfrm>
          <a:off x="1959984" y="2118122"/>
          <a:ext cx="1065186" cy="6763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1D02147-64C0-406E-9E37-5343D1792253}">
      <dsp:nvSpPr>
        <dsp:cNvPr id="0" name=""/>
        <dsp:cNvSpPr/>
      </dsp:nvSpPr>
      <dsp:spPr>
        <a:xfrm>
          <a:off x="2078338" y="2230558"/>
          <a:ext cx="1065186" cy="6763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Business strategie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Provoz A</a:t>
          </a:r>
          <a:endParaRPr lang="cs-CZ" sz="800" kern="1200" dirty="0"/>
        </a:p>
      </dsp:txBody>
      <dsp:txXfrm>
        <a:off x="2078338" y="2230558"/>
        <a:ext cx="1065186" cy="676393"/>
      </dsp:txXfrm>
    </dsp:sp>
    <dsp:sp modelId="{D75DE82C-2B28-472A-A06E-750229F9255F}">
      <dsp:nvSpPr>
        <dsp:cNvPr id="0" name=""/>
        <dsp:cNvSpPr/>
      </dsp:nvSpPr>
      <dsp:spPr>
        <a:xfrm>
          <a:off x="-31289" y="3314287"/>
          <a:ext cx="1065186" cy="6763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D2517EF-F43F-4D8B-AB6C-23B6BD5B59C5}">
      <dsp:nvSpPr>
        <dsp:cNvPr id="0" name=""/>
        <dsp:cNvSpPr/>
      </dsp:nvSpPr>
      <dsp:spPr>
        <a:xfrm>
          <a:off x="87064" y="3426723"/>
          <a:ext cx="1065186" cy="6763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Funkční strategie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(obchodní) </a:t>
          </a:r>
          <a:endParaRPr lang="cs-CZ" sz="800" kern="1200" dirty="0"/>
        </a:p>
      </dsp:txBody>
      <dsp:txXfrm>
        <a:off x="87064" y="3426723"/>
        <a:ext cx="1065186" cy="676393"/>
      </dsp:txXfrm>
    </dsp:sp>
    <dsp:sp modelId="{56085351-6AC7-482F-AAE1-1A1F6DAA8280}">
      <dsp:nvSpPr>
        <dsp:cNvPr id="0" name=""/>
        <dsp:cNvSpPr/>
      </dsp:nvSpPr>
      <dsp:spPr>
        <a:xfrm>
          <a:off x="1361752" y="3314287"/>
          <a:ext cx="1065186" cy="6763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C9B43BE-3259-4547-8CB0-394E0709AC06}">
      <dsp:nvSpPr>
        <dsp:cNvPr id="0" name=""/>
        <dsp:cNvSpPr/>
      </dsp:nvSpPr>
      <dsp:spPr>
        <a:xfrm>
          <a:off x="1480106" y="3426723"/>
          <a:ext cx="1065186" cy="6763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Funkční strategie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(ekonomicko-finanční)</a:t>
          </a:r>
          <a:endParaRPr lang="cs-CZ" sz="800" kern="1200" dirty="0"/>
        </a:p>
      </dsp:txBody>
      <dsp:txXfrm>
        <a:off x="1480106" y="3426723"/>
        <a:ext cx="1065186" cy="676393"/>
      </dsp:txXfrm>
    </dsp:sp>
    <dsp:sp modelId="{9DA2F9BD-74D3-49AC-B966-D5C26A5E6DE7}">
      <dsp:nvSpPr>
        <dsp:cNvPr id="0" name=""/>
        <dsp:cNvSpPr/>
      </dsp:nvSpPr>
      <dsp:spPr>
        <a:xfrm>
          <a:off x="2754795" y="3314287"/>
          <a:ext cx="1065186" cy="6763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7F00826-2119-4641-8DF2-EE9CC946B2D3}">
      <dsp:nvSpPr>
        <dsp:cNvPr id="0" name=""/>
        <dsp:cNvSpPr/>
      </dsp:nvSpPr>
      <dsp:spPr>
        <a:xfrm>
          <a:off x="2873149" y="3426723"/>
          <a:ext cx="1065186" cy="6763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Funkční strategie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(investiční)</a:t>
          </a:r>
        </a:p>
      </dsp:txBody>
      <dsp:txXfrm>
        <a:off x="2873149" y="3426723"/>
        <a:ext cx="1065186" cy="676393"/>
      </dsp:txXfrm>
    </dsp:sp>
    <dsp:sp modelId="{E6EC3220-4D80-403D-BE4E-469276F114EA}">
      <dsp:nvSpPr>
        <dsp:cNvPr id="0" name=""/>
        <dsp:cNvSpPr/>
      </dsp:nvSpPr>
      <dsp:spPr>
        <a:xfrm>
          <a:off x="4234896" y="3314287"/>
          <a:ext cx="1065186" cy="6763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A8C04A5-5308-4ACB-93C8-CF44A2A62527}">
      <dsp:nvSpPr>
        <dsp:cNvPr id="0" name=""/>
        <dsp:cNvSpPr/>
      </dsp:nvSpPr>
      <dsp:spPr>
        <a:xfrm>
          <a:off x="4353250" y="3426723"/>
          <a:ext cx="1065186" cy="6763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Funkční strategie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(výrobková)</a:t>
          </a:r>
        </a:p>
      </dsp:txBody>
      <dsp:txXfrm>
        <a:off x="4353250" y="3426723"/>
        <a:ext cx="1065186" cy="676393"/>
      </dsp:txXfrm>
    </dsp:sp>
    <dsp:sp modelId="{630B0E19-5623-4192-B8ED-076381536A36}">
      <dsp:nvSpPr>
        <dsp:cNvPr id="0" name=""/>
        <dsp:cNvSpPr/>
      </dsp:nvSpPr>
      <dsp:spPr>
        <a:xfrm>
          <a:off x="5192614" y="2095375"/>
          <a:ext cx="1065186" cy="6763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053DEF0-FE1F-458B-8600-5A70045E44A7}">
      <dsp:nvSpPr>
        <dsp:cNvPr id="0" name=""/>
        <dsp:cNvSpPr/>
      </dsp:nvSpPr>
      <dsp:spPr>
        <a:xfrm>
          <a:off x="5310969" y="2207811"/>
          <a:ext cx="1065186" cy="6763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Business strategie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Provoz B</a:t>
          </a:r>
          <a:endParaRPr lang="cs-CZ" sz="800" kern="1200" dirty="0"/>
        </a:p>
      </dsp:txBody>
      <dsp:txXfrm>
        <a:off x="5310969" y="2207811"/>
        <a:ext cx="1065186" cy="676393"/>
      </dsp:txXfrm>
    </dsp:sp>
    <dsp:sp modelId="{BA8C6AE6-7C87-4717-9B96-4769D054C23C}">
      <dsp:nvSpPr>
        <dsp:cNvPr id="0" name=""/>
        <dsp:cNvSpPr/>
      </dsp:nvSpPr>
      <dsp:spPr>
        <a:xfrm>
          <a:off x="1797079" y="1050590"/>
          <a:ext cx="1065186" cy="6763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0B95D85-1868-4D83-A383-74602B9E916B}">
      <dsp:nvSpPr>
        <dsp:cNvPr id="0" name=""/>
        <dsp:cNvSpPr/>
      </dsp:nvSpPr>
      <dsp:spPr>
        <a:xfrm>
          <a:off x="1915433" y="1163027"/>
          <a:ext cx="1065186" cy="6763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Horizontální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strategie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(marketingová)</a:t>
          </a:r>
          <a:endParaRPr lang="cs-CZ" sz="800" kern="1200" dirty="0"/>
        </a:p>
      </dsp:txBody>
      <dsp:txXfrm>
        <a:off x="1915433" y="1163027"/>
        <a:ext cx="1065186" cy="676393"/>
      </dsp:txXfrm>
    </dsp:sp>
    <dsp:sp modelId="{A93E4658-5312-460B-89AC-480364666597}">
      <dsp:nvSpPr>
        <dsp:cNvPr id="0" name=""/>
        <dsp:cNvSpPr/>
      </dsp:nvSpPr>
      <dsp:spPr>
        <a:xfrm>
          <a:off x="6473304" y="1042251"/>
          <a:ext cx="1065186" cy="6763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A937DDA-E9C8-4F8F-AF55-DE06C289346C}">
      <dsp:nvSpPr>
        <dsp:cNvPr id="0" name=""/>
        <dsp:cNvSpPr/>
      </dsp:nvSpPr>
      <dsp:spPr>
        <a:xfrm>
          <a:off x="6591658" y="1154687"/>
          <a:ext cx="1065186" cy="6763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Horizontální strategie (personální)</a:t>
          </a:r>
          <a:endParaRPr lang="cs-CZ" sz="800" kern="1200" dirty="0"/>
        </a:p>
      </dsp:txBody>
      <dsp:txXfrm>
        <a:off x="6591658" y="1154687"/>
        <a:ext cx="1065186" cy="676393"/>
      </dsp:txXfrm>
    </dsp:sp>
    <dsp:sp modelId="{4B9E0D54-B4EC-4D43-9D3A-5E6B9638AA81}">
      <dsp:nvSpPr>
        <dsp:cNvPr id="0" name=""/>
        <dsp:cNvSpPr/>
      </dsp:nvSpPr>
      <dsp:spPr>
        <a:xfrm>
          <a:off x="7167563" y="2118122"/>
          <a:ext cx="1065186" cy="6763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2E879BB-2820-46CD-8D56-6DC32509D0E4}">
      <dsp:nvSpPr>
        <dsp:cNvPr id="0" name=""/>
        <dsp:cNvSpPr/>
      </dsp:nvSpPr>
      <dsp:spPr>
        <a:xfrm>
          <a:off x="7285917" y="2230558"/>
          <a:ext cx="1065186" cy="6763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Business strategie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Provoz C</a:t>
          </a:r>
          <a:endParaRPr lang="cs-CZ" sz="800" kern="1200" dirty="0"/>
        </a:p>
      </dsp:txBody>
      <dsp:txXfrm>
        <a:off x="7285917" y="2230558"/>
        <a:ext cx="1065186" cy="676393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26BD599-916B-4732-AF33-314C0D0D01F3}">
      <dsp:nvSpPr>
        <dsp:cNvPr id="0" name=""/>
        <dsp:cNvSpPr/>
      </dsp:nvSpPr>
      <dsp:spPr>
        <a:xfrm>
          <a:off x="7805143" y="2025039"/>
          <a:ext cx="104058" cy="3191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9113"/>
              </a:lnTo>
              <a:lnTo>
                <a:pt x="104058" y="319113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8AAF8C-CAB3-4370-AD42-7454A89501D2}">
      <dsp:nvSpPr>
        <dsp:cNvPr id="0" name=""/>
        <dsp:cNvSpPr/>
      </dsp:nvSpPr>
      <dsp:spPr>
        <a:xfrm>
          <a:off x="7662929" y="1532495"/>
          <a:ext cx="419703" cy="1456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841"/>
              </a:lnTo>
              <a:lnTo>
                <a:pt x="419703" y="72841"/>
              </a:lnTo>
              <a:lnTo>
                <a:pt x="419703" y="145682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5F1044-0FEE-4DE9-A1C5-47C6BD987293}">
      <dsp:nvSpPr>
        <dsp:cNvPr id="0" name=""/>
        <dsp:cNvSpPr/>
      </dsp:nvSpPr>
      <dsp:spPr>
        <a:xfrm>
          <a:off x="7139167" y="2517584"/>
          <a:ext cx="104058" cy="3191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9113"/>
              </a:lnTo>
              <a:lnTo>
                <a:pt x="104058" y="319113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BF1606-7518-4C84-8772-E7CAED696012}">
      <dsp:nvSpPr>
        <dsp:cNvPr id="0" name=""/>
        <dsp:cNvSpPr/>
      </dsp:nvSpPr>
      <dsp:spPr>
        <a:xfrm>
          <a:off x="6965735" y="2025039"/>
          <a:ext cx="104058" cy="3191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9113"/>
              </a:lnTo>
              <a:lnTo>
                <a:pt x="104058" y="319113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FF21FE-4B7C-4DBA-9C8F-69DBF4004014}">
      <dsp:nvSpPr>
        <dsp:cNvPr id="0" name=""/>
        <dsp:cNvSpPr/>
      </dsp:nvSpPr>
      <dsp:spPr>
        <a:xfrm>
          <a:off x="7243225" y="1532495"/>
          <a:ext cx="419703" cy="145682"/>
        </a:xfrm>
        <a:custGeom>
          <a:avLst/>
          <a:gdLst/>
          <a:ahLst/>
          <a:cxnLst/>
          <a:rect l="0" t="0" r="0" b="0"/>
          <a:pathLst>
            <a:path>
              <a:moveTo>
                <a:pt x="419703" y="0"/>
              </a:moveTo>
              <a:lnTo>
                <a:pt x="419703" y="72841"/>
              </a:lnTo>
              <a:lnTo>
                <a:pt x="0" y="72841"/>
              </a:lnTo>
              <a:lnTo>
                <a:pt x="0" y="145682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DC3F51-A75C-4ECC-8DB1-3EC2202FFB70}">
      <dsp:nvSpPr>
        <dsp:cNvPr id="0" name=""/>
        <dsp:cNvSpPr/>
      </dsp:nvSpPr>
      <dsp:spPr>
        <a:xfrm>
          <a:off x="4207297" y="610971"/>
          <a:ext cx="3455632" cy="5746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01819"/>
              </a:lnTo>
              <a:lnTo>
                <a:pt x="3455632" y="501819"/>
              </a:lnTo>
              <a:lnTo>
                <a:pt x="3455632" y="574661"/>
              </a:lnTo>
            </a:path>
          </a:pathLst>
        </a:cu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E8266C-E101-49A8-AFE5-BEF4189F7C41}">
      <dsp:nvSpPr>
        <dsp:cNvPr id="0" name=""/>
        <dsp:cNvSpPr/>
      </dsp:nvSpPr>
      <dsp:spPr>
        <a:xfrm>
          <a:off x="6126328" y="2025039"/>
          <a:ext cx="104058" cy="811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1658"/>
              </a:lnTo>
              <a:lnTo>
                <a:pt x="104058" y="811658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F5919B-597A-4DCA-A258-8CF21611F7CD}">
      <dsp:nvSpPr>
        <dsp:cNvPr id="0" name=""/>
        <dsp:cNvSpPr/>
      </dsp:nvSpPr>
      <dsp:spPr>
        <a:xfrm>
          <a:off x="6126328" y="2025039"/>
          <a:ext cx="104058" cy="3191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9113"/>
              </a:lnTo>
              <a:lnTo>
                <a:pt x="104058" y="319113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B78706-8A66-4178-9DD5-48FBD8B276FA}">
      <dsp:nvSpPr>
        <dsp:cNvPr id="0" name=""/>
        <dsp:cNvSpPr/>
      </dsp:nvSpPr>
      <dsp:spPr>
        <a:xfrm>
          <a:off x="5897399" y="1532495"/>
          <a:ext cx="506419" cy="1456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841"/>
              </a:lnTo>
              <a:lnTo>
                <a:pt x="506419" y="72841"/>
              </a:lnTo>
              <a:lnTo>
                <a:pt x="506419" y="145682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274962-49FC-4382-BA72-C44784AE6DCE}">
      <dsp:nvSpPr>
        <dsp:cNvPr id="0" name=""/>
        <dsp:cNvSpPr/>
      </dsp:nvSpPr>
      <dsp:spPr>
        <a:xfrm>
          <a:off x="5286921" y="2517584"/>
          <a:ext cx="104058" cy="3191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9113"/>
              </a:lnTo>
              <a:lnTo>
                <a:pt x="104058" y="319113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56E9E49-41F9-4347-9129-43B401211AA0}">
      <dsp:nvSpPr>
        <dsp:cNvPr id="0" name=""/>
        <dsp:cNvSpPr/>
      </dsp:nvSpPr>
      <dsp:spPr>
        <a:xfrm>
          <a:off x="5113489" y="2025039"/>
          <a:ext cx="104058" cy="3191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9113"/>
              </a:lnTo>
              <a:lnTo>
                <a:pt x="104058" y="319113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E17FDE-B1D9-49E6-A743-142938456D44}">
      <dsp:nvSpPr>
        <dsp:cNvPr id="0" name=""/>
        <dsp:cNvSpPr/>
      </dsp:nvSpPr>
      <dsp:spPr>
        <a:xfrm>
          <a:off x="5390979" y="1532495"/>
          <a:ext cx="506419" cy="145682"/>
        </a:xfrm>
        <a:custGeom>
          <a:avLst/>
          <a:gdLst/>
          <a:ahLst/>
          <a:cxnLst/>
          <a:rect l="0" t="0" r="0" b="0"/>
          <a:pathLst>
            <a:path>
              <a:moveTo>
                <a:pt x="506419" y="0"/>
              </a:moveTo>
              <a:lnTo>
                <a:pt x="506419" y="72841"/>
              </a:lnTo>
              <a:lnTo>
                <a:pt x="0" y="72841"/>
              </a:lnTo>
              <a:lnTo>
                <a:pt x="0" y="145682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E5453A-A462-4942-A47C-7DEA3681CFA6}">
      <dsp:nvSpPr>
        <dsp:cNvPr id="0" name=""/>
        <dsp:cNvSpPr/>
      </dsp:nvSpPr>
      <dsp:spPr>
        <a:xfrm>
          <a:off x="4207297" y="610971"/>
          <a:ext cx="1690101" cy="5746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01819"/>
              </a:lnTo>
              <a:lnTo>
                <a:pt x="1690101" y="501819"/>
              </a:lnTo>
              <a:lnTo>
                <a:pt x="1690101" y="574661"/>
              </a:lnTo>
            </a:path>
          </a:pathLst>
        </a:cu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90DF2D-8A7B-4AB1-98C9-3FBF4D2380E5}">
      <dsp:nvSpPr>
        <dsp:cNvPr id="0" name=""/>
        <dsp:cNvSpPr/>
      </dsp:nvSpPr>
      <dsp:spPr>
        <a:xfrm>
          <a:off x="3292461" y="1532495"/>
          <a:ext cx="1259111" cy="1456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841"/>
              </a:lnTo>
              <a:lnTo>
                <a:pt x="1259111" y="72841"/>
              </a:lnTo>
              <a:lnTo>
                <a:pt x="1259111" y="145682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93DA69-93AA-4115-8498-339C5AE1501F}">
      <dsp:nvSpPr>
        <dsp:cNvPr id="0" name=""/>
        <dsp:cNvSpPr/>
      </dsp:nvSpPr>
      <dsp:spPr>
        <a:xfrm>
          <a:off x="3292461" y="1532495"/>
          <a:ext cx="419703" cy="1456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841"/>
              </a:lnTo>
              <a:lnTo>
                <a:pt x="419703" y="72841"/>
              </a:lnTo>
              <a:lnTo>
                <a:pt x="419703" y="145682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5B3187-10BC-4F6E-B245-E7604C3258DB}">
      <dsp:nvSpPr>
        <dsp:cNvPr id="0" name=""/>
        <dsp:cNvSpPr/>
      </dsp:nvSpPr>
      <dsp:spPr>
        <a:xfrm>
          <a:off x="2872757" y="1532495"/>
          <a:ext cx="419703" cy="145682"/>
        </a:xfrm>
        <a:custGeom>
          <a:avLst/>
          <a:gdLst/>
          <a:ahLst/>
          <a:cxnLst/>
          <a:rect l="0" t="0" r="0" b="0"/>
          <a:pathLst>
            <a:path>
              <a:moveTo>
                <a:pt x="419703" y="0"/>
              </a:moveTo>
              <a:lnTo>
                <a:pt x="419703" y="72841"/>
              </a:lnTo>
              <a:lnTo>
                <a:pt x="0" y="72841"/>
              </a:lnTo>
              <a:lnTo>
                <a:pt x="0" y="145682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077CC12-D501-4058-9B8E-07BE32F6C45A}">
      <dsp:nvSpPr>
        <dsp:cNvPr id="0" name=""/>
        <dsp:cNvSpPr/>
      </dsp:nvSpPr>
      <dsp:spPr>
        <a:xfrm>
          <a:off x="1755860" y="2025039"/>
          <a:ext cx="104058" cy="811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1658"/>
              </a:lnTo>
              <a:lnTo>
                <a:pt x="104058" y="811658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13B256-2574-4541-B2BC-24A86E8F2D5B}">
      <dsp:nvSpPr>
        <dsp:cNvPr id="0" name=""/>
        <dsp:cNvSpPr/>
      </dsp:nvSpPr>
      <dsp:spPr>
        <a:xfrm>
          <a:off x="1755860" y="2025039"/>
          <a:ext cx="104058" cy="3191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9113"/>
              </a:lnTo>
              <a:lnTo>
                <a:pt x="104058" y="319113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569092-EEAB-4E0F-8F49-BB9250FA07D5}">
      <dsp:nvSpPr>
        <dsp:cNvPr id="0" name=""/>
        <dsp:cNvSpPr/>
      </dsp:nvSpPr>
      <dsp:spPr>
        <a:xfrm>
          <a:off x="2033350" y="1532495"/>
          <a:ext cx="1259111" cy="145682"/>
        </a:xfrm>
        <a:custGeom>
          <a:avLst/>
          <a:gdLst/>
          <a:ahLst/>
          <a:cxnLst/>
          <a:rect l="0" t="0" r="0" b="0"/>
          <a:pathLst>
            <a:path>
              <a:moveTo>
                <a:pt x="1259111" y="0"/>
              </a:moveTo>
              <a:lnTo>
                <a:pt x="1259111" y="72841"/>
              </a:lnTo>
              <a:lnTo>
                <a:pt x="0" y="72841"/>
              </a:lnTo>
              <a:lnTo>
                <a:pt x="0" y="145682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9B224E-86BF-4140-A2AD-E5B06812C2D4}">
      <dsp:nvSpPr>
        <dsp:cNvPr id="0" name=""/>
        <dsp:cNvSpPr/>
      </dsp:nvSpPr>
      <dsp:spPr>
        <a:xfrm>
          <a:off x="3292461" y="610971"/>
          <a:ext cx="914836" cy="574661"/>
        </a:xfrm>
        <a:custGeom>
          <a:avLst/>
          <a:gdLst/>
          <a:ahLst/>
          <a:cxnLst/>
          <a:rect l="0" t="0" r="0" b="0"/>
          <a:pathLst>
            <a:path>
              <a:moveTo>
                <a:pt x="914836" y="0"/>
              </a:moveTo>
              <a:lnTo>
                <a:pt x="914836" y="501819"/>
              </a:lnTo>
              <a:lnTo>
                <a:pt x="0" y="501819"/>
              </a:lnTo>
              <a:lnTo>
                <a:pt x="0" y="574661"/>
              </a:lnTo>
            </a:path>
          </a:pathLst>
        </a:cu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D31B9F-4145-4641-8D37-1AE6C4264BD9}">
      <dsp:nvSpPr>
        <dsp:cNvPr id="0" name=""/>
        <dsp:cNvSpPr/>
      </dsp:nvSpPr>
      <dsp:spPr>
        <a:xfrm>
          <a:off x="774239" y="1532495"/>
          <a:ext cx="419703" cy="1456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841"/>
              </a:lnTo>
              <a:lnTo>
                <a:pt x="419703" y="72841"/>
              </a:lnTo>
              <a:lnTo>
                <a:pt x="419703" y="145682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09E24E-AC64-4557-8202-1F6E78A16CDC}">
      <dsp:nvSpPr>
        <dsp:cNvPr id="0" name=""/>
        <dsp:cNvSpPr/>
      </dsp:nvSpPr>
      <dsp:spPr>
        <a:xfrm>
          <a:off x="423908" y="3010129"/>
          <a:ext cx="104058" cy="3191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9113"/>
              </a:lnTo>
              <a:lnTo>
                <a:pt x="104058" y="319113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CAF216-1C94-4456-A8CC-AB4884840523}">
      <dsp:nvSpPr>
        <dsp:cNvPr id="0" name=""/>
        <dsp:cNvSpPr/>
      </dsp:nvSpPr>
      <dsp:spPr>
        <a:xfrm>
          <a:off x="250476" y="2517584"/>
          <a:ext cx="104058" cy="3191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9113"/>
              </a:lnTo>
              <a:lnTo>
                <a:pt x="104058" y="319113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DD8C51-3592-4157-8208-0B66C145A6AD}">
      <dsp:nvSpPr>
        <dsp:cNvPr id="0" name=""/>
        <dsp:cNvSpPr/>
      </dsp:nvSpPr>
      <dsp:spPr>
        <a:xfrm>
          <a:off x="77045" y="2025039"/>
          <a:ext cx="104058" cy="3191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9113"/>
              </a:lnTo>
              <a:lnTo>
                <a:pt x="104058" y="319113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7DC539-6DD4-4784-BA00-0204F7A79DF5}">
      <dsp:nvSpPr>
        <dsp:cNvPr id="0" name=""/>
        <dsp:cNvSpPr/>
      </dsp:nvSpPr>
      <dsp:spPr>
        <a:xfrm>
          <a:off x="354535" y="1532495"/>
          <a:ext cx="419703" cy="145682"/>
        </a:xfrm>
        <a:custGeom>
          <a:avLst/>
          <a:gdLst/>
          <a:ahLst/>
          <a:cxnLst/>
          <a:rect l="0" t="0" r="0" b="0"/>
          <a:pathLst>
            <a:path>
              <a:moveTo>
                <a:pt x="419703" y="0"/>
              </a:moveTo>
              <a:lnTo>
                <a:pt x="419703" y="72841"/>
              </a:lnTo>
              <a:lnTo>
                <a:pt x="0" y="72841"/>
              </a:lnTo>
              <a:lnTo>
                <a:pt x="0" y="145682"/>
              </a:lnTo>
            </a:path>
          </a:pathLst>
        </a:custGeom>
        <a:noFill/>
        <a:ln w="55000" cap="flat" cmpd="thickThin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72ED7A-3AF0-41B5-9CC3-6B1951C425C8}">
      <dsp:nvSpPr>
        <dsp:cNvPr id="0" name=""/>
        <dsp:cNvSpPr/>
      </dsp:nvSpPr>
      <dsp:spPr>
        <a:xfrm>
          <a:off x="774239" y="610971"/>
          <a:ext cx="3433058" cy="574661"/>
        </a:xfrm>
        <a:custGeom>
          <a:avLst/>
          <a:gdLst/>
          <a:ahLst/>
          <a:cxnLst/>
          <a:rect l="0" t="0" r="0" b="0"/>
          <a:pathLst>
            <a:path>
              <a:moveTo>
                <a:pt x="3433058" y="0"/>
              </a:moveTo>
              <a:lnTo>
                <a:pt x="3433058" y="501819"/>
              </a:lnTo>
              <a:lnTo>
                <a:pt x="0" y="501819"/>
              </a:lnTo>
              <a:lnTo>
                <a:pt x="0" y="574661"/>
              </a:lnTo>
            </a:path>
          </a:pathLst>
        </a:custGeom>
        <a:noFill/>
        <a:ln w="55000" cap="flat" cmpd="thickThin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B024E2-05A7-445E-945B-08FEF0368236}">
      <dsp:nvSpPr>
        <dsp:cNvPr id="0" name=""/>
        <dsp:cNvSpPr/>
      </dsp:nvSpPr>
      <dsp:spPr>
        <a:xfrm>
          <a:off x="3860434" y="264108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sz="1100" b="1" i="0" u="none" strike="noStrike" kern="1200" cap="none" normalizeH="0" baseline="0" dirty="0" smtClean="0">
              <a:ln/>
              <a:effectLst/>
              <a:latin typeface="Times" charset="0"/>
              <a:cs typeface="Arial" charset="0"/>
            </a:rPr>
            <a:t>Hlava firmy </a:t>
          </a:r>
        </a:p>
      </dsp:txBody>
      <dsp:txXfrm>
        <a:off x="3860434" y="264108"/>
        <a:ext cx="693725" cy="346862"/>
      </dsp:txXfrm>
    </dsp:sp>
    <dsp:sp modelId="{7C9FA660-159F-4768-B013-3C1718D5C78F}">
      <dsp:nvSpPr>
        <dsp:cNvPr id="0" name=""/>
        <dsp:cNvSpPr/>
      </dsp:nvSpPr>
      <dsp:spPr>
        <a:xfrm>
          <a:off x="427376" y="1185632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sz="1100" b="1" i="0" u="none" strike="noStrike" kern="1200" cap="none" normalizeH="0" baseline="0" smtClean="0">
              <a:ln/>
              <a:effectLst/>
              <a:latin typeface="Times" charset="0"/>
              <a:cs typeface="Arial" charset="0"/>
            </a:rPr>
            <a:t>Finance </a:t>
          </a:r>
          <a:endParaRPr kumimoji="0" lang="cs-CZ" sz="1100" b="1" i="0" u="none" strike="noStrike" kern="1200" cap="none" normalizeH="0" baseline="0" dirty="0" smtClean="0">
            <a:ln/>
            <a:effectLst/>
            <a:latin typeface="Times" charset="0"/>
            <a:cs typeface="Arial" charset="0"/>
          </a:endParaRPr>
        </a:p>
      </dsp:txBody>
      <dsp:txXfrm>
        <a:off x="427376" y="1185632"/>
        <a:ext cx="693725" cy="346862"/>
      </dsp:txXfrm>
    </dsp:sp>
    <dsp:sp modelId="{8CDD5866-7687-4BE1-8364-AC756EDE4244}">
      <dsp:nvSpPr>
        <dsp:cNvPr id="0" name=""/>
        <dsp:cNvSpPr/>
      </dsp:nvSpPr>
      <dsp:spPr>
        <a:xfrm>
          <a:off x="7673" y="1678177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7673" y="1678177"/>
        <a:ext cx="693725" cy="346862"/>
      </dsp:txXfrm>
    </dsp:sp>
    <dsp:sp modelId="{6AAE8607-72EF-49D3-BD6F-E89F859B9860}">
      <dsp:nvSpPr>
        <dsp:cNvPr id="0" name=""/>
        <dsp:cNvSpPr/>
      </dsp:nvSpPr>
      <dsp:spPr>
        <a:xfrm>
          <a:off x="181104" y="2170722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181104" y="2170722"/>
        <a:ext cx="693725" cy="346862"/>
      </dsp:txXfrm>
    </dsp:sp>
    <dsp:sp modelId="{33D3FF61-65F6-427E-81E4-44B60A280B80}">
      <dsp:nvSpPr>
        <dsp:cNvPr id="0" name=""/>
        <dsp:cNvSpPr/>
      </dsp:nvSpPr>
      <dsp:spPr>
        <a:xfrm>
          <a:off x="354535" y="2663266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354535" y="2663266"/>
        <a:ext cx="693725" cy="346862"/>
      </dsp:txXfrm>
    </dsp:sp>
    <dsp:sp modelId="{A2DCCE00-6D16-4521-B3B7-E7C0C15396BA}">
      <dsp:nvSpPr>
        <dsp:cNvPr id="0" name=""/>
        <dsp:cNvSpPr/>
      </dsp:nvSpPr>
      <dsp:spPr>
        <a:xfrm>
          <a:off x="527966" y="3155811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527966" y="3155811"/>
        <a:ext cx="693725" cy="346862"/>
      </dsp:txXfrm>
    </dsp:sp>
    <dsp:sp modelId="{4D60397D-86E5-4B4C-92E6-86175CC59C65}">
      <dsp:nvSpPr>
        <dsp:cNvPr id="0" name=""/>
        <dsp:cNvSpPr/>
      </dsp:nvSpPr>
      <dsp:spPr>
        <a:xfrm>
          <a:off x="847080" y="1678177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847080" y="1678177"/>
        <a:ext cx="693725" cy="346862"/>
      </dsp:txXfrm>
    </dsp:sp>
    <dsp:sp modelId="{E0278A37-3FFA-407A-87FD-FA514CE101B8}">
      <dsp:nvSpPr>
        <dsp:cNvPr id="0" name=""/>
        <dsp:cNvSpPr/>
      </dsp:nvSpPr>
      <dsp:spPr>
        <a:xfrm>
          <a:off x="2945598" y="1185632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sz="1100" b="1" i="0" u="none" strike="noStrike" kern="1200" cap="none" normalizeH="0" baseline="0" smtClean="0">
              <a:ln/>
              <a:effectLst/>
              <a:latin typeface="Times" charset="0"/>
              <a:cs typeface="Arial" charset="0"/>
            </a:rPr>
            <a:t>Lidé </a:t>
          </a:r>
          <a:endParaRPr kumimoji="0" lang="cs-CZ" sz="1100" b="1" i="0" u="none" strike="noStrike" kern="1200" cap="none" normalizeH="0" baseline="0" dirty="0" smtClean="0">
            <a:ln/>
            <a:effectLst/>
            <a:latin typeface="Times" charset="0"/>
            <a:cs typeface="Arial" charset="0"/>
          </a:endParaRPr>
        </a:p>
      </dsp:txBody>
      <dsp:txXfrm>
        <a:off x="2945598" y="1185632"/>
        <a:ext cx="693725" cy="346862"/>
      </dsp:txXfrm>
    </dsp:sp>
    <dsp:sp modelId="{B15458AD-E3E0-4012-AB9C-F6799FAAB3B5}">
      <dsp:nvSpPr>
        <dsp:cNvPr id="0" name=""/>
        <dsp:cNvSpPr/>
      </dsp:nvSpPr>
      <dsp:spPr>
        <a:xfrm>
          <a:off x="1686487" y="1678177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1686487" y="1678177"/>
        <a:ext cx="693725" cy="346862"/>
      </dsp:txXfrm>
    </dsp:sp>
    <dsp:sp modelId="{84CB035D-873B-479F-9049-70FDE7B57720}">
      <dsp:nvSpPr>
        <dsp:cNvPr id="0" name=""/>
        <dsp:cNvSpPr/>
      </dsp:nvSpPr>
      <dsp:spPr>
        <a:xfrm>
          <a:off x="1859919" y="2170722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1859919" y="2170722"/>
        <a:ext cx="693725" cy="346862"/>
      </dsp:txXfrm>
    </dsp:sp>
    <dsp:sp modelId="{15DE3E5D-D549-42D2-9C58-6102AF87A0AE}">
      <dsp:nvSpPr>
        <dsp:cNvPr id="0" name=""/>
        <dsp:cNvSpPr/>
      </dsp:nvSpPr>
      <dsp:spPr>
        <a:xfrm>
          <a:off x="1859919" y="2663266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1859919" y="2663266"/>
        <a:ext cx="693725" cy="346862"/>
      </dsp:txXfrm>
    </dsp:sp>
    <dsp:sp modelId="{21BEDC84-9234-4CEF-8172-517471F270CB}">
      <dsp:nvSpPr>
        <dsp:cNvPr id="0" name=""/>
        <dsp:cNvSpPr/>
      </dsp:nvSpPr>
      <dsp:spPr>
        <a:xfrm>
          <a:off x="2525895" y="1678177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2525895" y="1678177"/>
        <a:ext cx="693725" cy="346862"/>
      </dsp:txXfrm>
    </dsp:sp>
    <dsp:sp modelId="{726C9978-977F-4E34-A267-9E5B25558327}">
      <dsp:nvSpPr>
        <dsp:cNvPr id="0" name=""/>
        <dsp:cNvSpPr/>
      </dsp:nvSpPr>
      <dsp:spPr>
        <a:xfrm>
          <a:off x="3365302" y="1678177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3365302" y="1678177"/>
        <a:ext cx="693725" cy="346862"/>
      </dsp:txXfrm>
    </dsp:sp>
    <dsp:sp modelId="{41D10DFD-903C-4663-8069-0153A238FB57}">
      <dsp:nvSpPr>
        <dsp:cNvPr id="0" name=""/>
        <dsp:cNvSpPr/>
      </dsp:nvSpPr>
      <dsp:spPr>
        <a:xfrm>
          <a:off x="4204709" y="1678177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4204709" y="1678177"/>
        <a:ext cx="693725" cy="346862"/>
      </dsp:txXfrm>
    </dsp:sp>
    <dsp:sp modelId="{0F7048F4-963E-4CAA-8DF2-09C0B91AA82A}">
      <dsp:nvSpPr>
        <dsp:cNvPr id="0" name=""/>
        <dsp:cNvSpPr/>
      </dsp:nvSpPr>
      <dsp:spPr>
        <a:xfrm>
          <a:off x="5550536" y="1185632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sz="1100" b="1" i="0" u="none" strike="noStrike" kern="1200" cap="none" normalizeH="0" baseline="0" smtClean="0">
              <a:ln/>
              <a:effectLst/>
              <a:latin typeface="Times" charset="0"/>
              <a:cs typeface="Arial" charset="0"/>
            </a:rPr>
            <a:t>Zákazníci </a:t>
          </a:r>
          <a:endParaRPr kumimoji="0" lang="cs-CZ" sz="1100" b="1" i="0" u="none" strike="noStrike" kern="1200" cap="none" normalizeH="0" baseline="0" dirty="0" smtClean="0">
            <a:ln/>
            <a:effectLst/>
            <a:latin typeface="Times" charset="0"/>
            <a:cs typeface="Arial" charset="0"/>
          </a:endParaRPr>
        </a:p>
      </dsp:txBody>
      <dsp:txXfrm>
        <a:off x="5550536" y="1185632"/>
        <a:ext cx="693725" cy="346862"/>
      </dsp:txXfrm>
    </dsp:sp>
    <dsp:sp modelId="{231933FE-247D-42AC-805A-7320B01DC7DB}">
      <dsp:nvSpPr>
        <dsp:cNvPr id="0" name=""/>
        <dsp:cNvSpPr/>
      </dsp:nvSpPr>
      <dsp:spPr>
        <a:xfrm>
          <a:off x="5044117" y="1678177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5044117" y="1678177"/>
        <a:ext cx="693725" cy="346862"/>
      </dsp:txXfrm>
    </dsp:sp>
    <dsp:sp modelId="{CA04389C-13EC-4A5D-952C-552B6B027A50}">
      <dsp:nvSpPr>
        <dsp:cNvPr id="0" name=""/>
        <dsp:cNvSpPr/>
      </dsp:nvSpPr>
      <dsp:spPr>
        <a:xfrm>
          <a:off x="5217548" y="2170722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5217548" y="2170722"/>
        <a:ext cx="693725" cy="346862"/>
      </dsp:txXfrm>
    </dsp:sp>
    <dsp:sp modelId="{CDFC2544-0F31-404D-B53A-495CE5466BCE}">
      <dsp:nvSpPr>
        <dsp:cNvPr id="0" name=""/>
        <dsp:cNvSpPr/>
      </dsp:nvSpPr>
      <dsp:spPr>
        <a:xfrm>
          <a:off x="5390979" y="2663266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5390979" y="2663266"/>
        <a:ext cx="693725" cy="346862"/>
      </dsp:txXfrm>
    </dsp:sp>
    <dsp:sp modelId="{C963D729-B1A0-4B3B-9687-B498D96B84BD}">
      <dsp:nvSpPr>
        <dsp:cNvPr id="0" name=""/>
        <dsp:cNvSpPr/>
      </dsp:nvSpPr>
      <dsp:spPr>
        <a:xfrm>
          <a:off x="6056955" y="1678177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6056955" y="1678177"/>
        <a:ext cx="693725" cy="346862"/>
      </dsp:txXfrm>
    </dsp:sp>
    <dsp:sp modelId="{A4A58416-667B-4181-8107-5C68F6154CF0}">
      <dsp:nvSpPr>
        <dsp:cNvPr id="0" name=""/>
        <dsp:cNvSpPr/>
      </dsp:nvSpPr>
      <dsp:spPr>
        <a:xfrm>
          <a:off x="6230387" y="2170722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6230387" y="2170722"/>
        <a:ext cx="693725" cy="346862"/>
      </dsp:txXfrm>
    </dsp:sp>
    <dsp:sp modelId="{D896C9D7-C4F3-43D2-BA41-DD5C352DEB7B}">
      <dsp:nvSpPr>
        <dsp:cNvPr id="0" name=""/>
        <dsp:cNvSpPr/>
      </dsp:nvSpPr>
      <dsp:spPr>
        <a:xfrm>
          <a:off x="6230387" y="2663266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6230387" y="2663266"/>
        <a:ext cx="693725" cy="346862"/>
      </dsp:txXfrm>
    </dsp:sp>
    <dsp:sp modelId="{93D08FCB-23C8-4FA1-869B-922FA5FC176D}">
      <dsp:nvSpPr>
        <dsp:cNvPr id="0" name=""/>
        <dsp:cNvSpPr/>
      </dsp:nvSpPr>
      <dsp:spPr>
        <a:xfrm>
          <a:off x="7316066" y="1185632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sz="1100" b="1" i="0" u="none" strike="noStrike" kern="1200" cap="none" normalizeH="0" baseline="0" smtClean="0">
              <a:ln/>
              <a:effectLst/>
              <a:latin typeface="Times" charset="0"/>
              <a:cs typeface="Arial" charset="0"/>
            </a:rPr>
            <a:t>Majetek </a:t>
          </a:r>
          <a:endParaRPr kumimoji="0" lang="cs-CZ" sz="1100" b="1" i="0" u="none" strike="noStrike" kern="1200" cap="none" normalizeH="0" baseline="0" dirty="0" smtClean="0">
            <a:ln/>
            <a:effectLst/>
            <a:latin typeface="Times" charset="0"/>
            <a:cs typeface="Arial" charset="0"/>
          </a:endParaRPr>
        </a:p>
      </dsp:txBody>
      <dsp:txXfrm>
        <a:off x="7316066" y="1185632"/>
        <a:ext cx="693725" cy="346862"/>
      </dsp:txXfrm>
    </dsp:sp>
    <dsp:sp modelId="{28CC8263-0313-41C5-89FA-1A8F6A772508}">
      <dsp:nvSpPr>
        <dsp:cNvPr id="0" name=""/>
        <dsp:cNvSpPr/>
      </dsp:nvSpPr>
      <dsp:spPr>
        <a:xfrm>
          <a:off x="6896363" y="1678177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6896363" y="1678177"/>
        <a:ext cx="693725" cy="346862"/>
      </dsp:txXfrm>
    </dsp:sp>
    <dsp:sp modelId="{E084C3DC-3185-414F-B459-59B69AC4879F}">
      <dsp:nvSpPr>
        <dsp:cNvPr id="0" name=""/>
        <dsp:cNvSpPr/>
      </dsp:nvSpPr>
      <dsp:spPr>
        <a:xfrm>
          <a:off x="7069794" y="2170722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7069794" y="2170722"/>
        <a:ext cx="693725" cy="346862"/>
      </dsp:txXfrm>
    </dsp:sp>
    <dsp:sp modelId="{B651DBD8-7EB8-4087-B299-8C0638BC0F8D}">
      <dsp:nvSpPr>
        <dsp:cNvPr id="0" name=""/>
        <dsp:cNvSpPr/>
      </dsp:nvSpPr>
      <dsp:spPr>
        <a:xfrm>
          <a:off x="7243225" y="2663266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7243225" y="2663266"/>
        <a:ext cx="693725" cy="346862"/>
      </dsp:txXfrm>
    </dsp:sp>
    <dsp:sp modelId="{EF6E5AB7-68BE-4CED-98DF-5E5BA938BA98}">
      <dsp:nvSpPr>
        <dsp:cNvPr id="0" name=""/>
        <dsp:cNvSpPr/>
      </dsp:nvSpPr>
      <dsp:spPr>
        <a:xfrm>
          <a:off x="7735770" y="1678177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7735770" y="1678177"/>
        <a:ext cx="693725" cy="346862"/>
      </dsp:txXfrm>
    </dsp:sp>
    <dsp:sp modelId="{57F60DD0-D2BB-44DB-89A0-6CB32775454B}">
      <dsp:nvSpPr>
        <dsp:cNvPr id="0" name=""/>
        <dsp:cNvSpPr/>
      </dsp:nvSpPr>
      <dsp:spPr>
        <a:xfrm>
          <a:off x="7909201" y="2170722"/>
          <a:ext cx="693725" cy="34686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cs-CZ" sz="1100" kern="1200" dirty="0"/>
        </a:p>
      </dsp:txBody>
      <dsp:txXfrm>
        <a:off x="7909201" y="2170722"/>
        <a:ext cx="693725" cy="346862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92A8933-47CE-4E5D-BA06-41E7511C1760}">
      <dsp:nvSpPr>
        <dsp:cNvPr id="0" name=""/>
        <dsp:cNvSpPr/>
      </dsp:nvSpPr>
      <dsp:spPr>
        <a:xfrm>
          <a:off x="2124072" y="0"/>
          <a:ext cx="1062036" cy="812799"/>
        </a:xfrm>
        <a:prstGeom prst="trapezoid">
          <a:avLst>
            <a:gd name="adj" fmla="val 65332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Seberealizace </a:t>
          </a:r>
          <a:endParaRPr lang="cs-CZ" sz="1200" kern="1200" dirty="0"/>
        </a:p>
      </dsp:txBody>
      <dsp:txXfrm>
        <a:off x="2124072" y="0"/>
        <a:ext cx="1062036" cy="812799"/>
      </dsp:txXfrm>
    </dsp:sp>
    <dsp:sp modelId="{E1FBB9A5-3BD0-4406-8457-93F9BB262914}">
      <dsp:nvSpPr>
        <dsp:cNvPr id="0" name=""/>
        <dsp:cNvSpPr/>
      </dsp:nvSpPr>
      <dsp:spPr>
        <a:xfrm>
          <a:off x="1593054" y="812799"/>
          <a:ext cx="2124072" cy="812799"/>
        </a:xfrm>
        <a:prstGeom prst="trapezoid">
          <a:avLst>
            <a:gd name="adj" fmla="val 65332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Potřeba úcty a sebeúcty </a:t>
          </a:r>
          <a:endParaRPr lang="cs-CZ" sz="1200" kern="1200" dirty="0"/>
        </a:p>
      </dsp:txBody>
      <dsp:txXfrm>
        <a:off x="1964767" y="812799"/>
        <a:ext cx="1380647" cy="812799"/>
      </dsp:txXfrm>
    </dsp:sp>
    <dsp:sp modelId="{6DB3EA0C-B526-4615-B42B-0179A82B07EE}">
      <dsp:nvSpPr>
        <dsp:cNvPr id="0" name=""/>
        <dsp:cNvSpPr/>
      </dsp:nvSpPr>
      <dsp:spPr>
        <a:xfrm>
          <a:off x="1062036" y="1625599"/>
          <a:ext cx="3186109" cy="812799"/>
        </a:xfrm>
        <a:prstGeom prst="trapezoid">
          <a:avLst>
            <a:gd name="adj" fmla="val 65332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Sociální potřeby </a:t>
          </a:r>
          <a:endParaRPr lang="cs-CZ" sz="1200" kern="1200" dirty="0"/>
        </a:p>
      </dsp:txBody>
      <dsp:txXfrm>
        <a:off x="1619605" y="1625599"/>
        <a:ext cx="2070970" cy="812799"/>
      </dsp:txXfrm>
    </dsp:sp>
    <dsp:sp modelId="{D753AD59-A257-4FB9-94EE-3323B35911F6}">
      <dsp:nvSpPr>
        <dsp:cNvPr id="0" name=""/>
        <dsp:cNvSpPr/>
      </dsp:nvSpPr>
      <dsp:spPr>
        <a:xfrm>
          <a:off x="531018" y="2438399"/>
          <a:ext cx="4248145" cy="812799"/>
        </a:xfrm>
        <a:prstGeom prst="trapezoid">
          <a:avLst>
            <a:gd name="adj" fmla="val 65332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Bezpečí a jistota </a:t>
          </a:r>
          <a:endParaRPr lang="cs-CZ" sz="1200" kern="1200" dirty="0"/>
        </a:p>
      </dsp:txBody>
      <dsp:txXfrm>
        <a:off x="1274443" y="2438399"/>
        <a:ext cx="2761294" cy="812799"/>
      </dsp:txXfrm>
    </dsp:sp>
    <dsp:sp modelId="{0F7FD875-EBA8-4B7F-B6DD-5884550A6FA4}">
      <dsp:nvSpPr>
        <dsp:cNvPr id="0" name=""/>
        <dsp:cNvSpPr/>
      </dsp:nvSpPr>
      <dsp:spPr>
        <a:xfrm>
          <a:off x="0" y="3251199"/>
          <a:ext cx="5310181" cy="812799"/>
        </a:xfrm>
        <a:prstGeom prst="trapezoid">
          <a:avLst>
            <a:gd name="adj" fmla="val 65332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Biologické potřeby </a:t>
          </a:r>
          <a:endParaRPr lang="cs-CZ" sz="1200" kern="1200" dirty="0"/>
        </a:p>
      </dsp:txBody>
      <dsp:txXfrm>
        <a:off x="929281" y="3251199"/>
        <a:ext cx="3451618" cy="812799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92A8933-47CE-4E5D-BA06-41E7511C1760}">
      <dsp:nvSpPr>
        <dsp:cNvPr id="0" name=""/>
        <dsp:cNvSpPr/>
      </dsp:nvSpPr>
      <dsp:spPr>
        <a:xfrm>
          <a:off x="1924046" y="0"/>
          <a:ext cx="962023" cy="814393"/>
        </a:xfrm>
        <a:prstGeom prst="trapezoid">
          <a:avLst>
            <a:gd name="adj" fmla="val 59064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300" kern="1200" dirty="0" smtClean="0"/>
            <a:t>Schopnost naplnit  misi </a:t>
          </a:r>
          <a:endParaRPr lang="cs-CZ" sz="1300" kern="1200" dirty="0"/>
        </a:p>
      </dsp:txBody>
      <dsp:txXfrm>
        <a:off x="1924046" y="0"/>
        <a:ext cx="962023" cy="814393"/>
      </dsp:txXfrm>
    </dsp:sp>
    <dsp:sp modelId="{E1FBB9A5-3BD0-4406-8457-93F9BB262914}">
      <dsp:nvSpPr>
        <dsp:cNvPr id="0" name=""/>
        <dsp:cNvSpPr/>
      </dsp:nvSpPr>
      <dsp:spPr>
        <a:xfrm>
          <a:off x="1443034" y="814393"/>
          <a:ext cx="1924046" cy="814393"/>
        </a:xfrm>
        <a:prstGeom prst="trapezoid">
          <a:avLst>
            <a:gd name="adj" fmla="val 59064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300" kern="1200" dirty="0" smtClean="0"/>
            <a:t>Organizační  hrdost, image  </a:t>
          </a:r>
          <a:endParaRPr lang="cs-CZ" sz="1300" kern="1200" dirty="0"/>
        </a:p>
      </dsp:txBody>
      <dsp:txXfrm>
        <a:off x="1779742" y="814393"/>
        <a:ext cx="1250630" cy="814393"/>
      </dsp:txXfrm>
    </dsp:sp>
    <dsp:sp modelId="{6DB3EA0C-B526-4615-B42B-0179A82B07EE}">
      <dsp:nvSpPr>
        <dsp:cNvPr id="0" name=""/>
        <dsp:cNvSpPr/>
      </dsp:nvSpPr>
      <dsp:spPr>
        <a:xfrm>
          <a:off x="962023" y="1628786"/>
          <a:ext cx="2886069" cy="814393"/>
        </a:xfrm>
        <a:prstGeom prst="trapezoid">
          <a:avLst>
            <a:gd name="adj" fmla="val 59064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300" kern="1200" dirty="0" smtClean="0"/>
            <a:t>Vztahy se zaměstnanci, zákazníky , regionem </a:t>
          </a:r>
          <a:endParaRPr lang="cs-CZ" sz="1300" kern="1200" dirty="0"/>
        </a:p>
      </dsp:txBody>
      <dsp:txXfrm>
        <a:off x="1467085" y="1628786"/>
        <a:ext cx="1875945" cy="814393"/>
      </dsp:txXfrm>
    </dsp:sp>
    <dsp:sp modelId="{D753AD59-A257-4FB9-94EE-3323B35911F6}">
      <dsp:nvSpPr>
        <dsp:cNvPr id="0" name=""/>
        <dsp:cNvSpPr/>
      </dsp:nvSpPr>
      <dsp:spPr>
        <a:xfrm>
          <a:off x="481011" y="2443179"/>
          <a:ext cx="3848092" cy="814393"/>
        </a:xfrm>
        <a:prstGeom prst="trapezoid">
          <a:avLst>
            <a:gd name="adj" fmla="val 59064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300" kern="1200" dirty="0" smtClean="0"/>
            <a:t>Právní bezpečnost, jistota zákazníka a zisku  </a:t>
          </a:r>
          <a:endParaRPr lang="cs-CZ" sz="1300" kern="1200" dirty="0"/>
        </a:p>
      </dsp:txBody>
      <dsp:txXfrm>
        <a:off x="1154427" y="2443179"/>
        <a:ext cx="2501260" cy="814393"/>
      </dsp:txXfrm>
    </dsp:sp>
    <dsp:sp modelId="{0F7FD875-EBA8-4B7F-B6DD-5884550A6FA4}">
      <dsp:nvSpPr>
        <dsp:cNvPr id="0" name=""/>
        <dsp:cNvSpPr/>
      </dsp:nvSpPr>
      <dsp:spPr>
        <a:xfrm>
          <a:off x="0" y="3257572"/>
          <a:ext cx="4810115" cy="814393"/>
        </a:xfrm>
        <a:prstGeom prst="trapezoid">
          <a:avLst>
            <a:gd name="adj" fmla="val 59064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300" kern="1200" dirty="0" smtClean="0"/>
            <a:t>Potřeba uspokojit základní funkce  organizace </a:t>
          </a:r>
          <a:endParaRPr lang="cs-CZ" sz="1300" kern="1200" dirty="0"/>
        </a:p>
      </dsp:txBody>
      <dsp:txXfrm>
        <a:off x="841770" y="3257572"/>
        <a:ext cx="3126575" cy="814393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D562EE7-2A7D-4436-A4EF-254B6DA29267}">
      <dsp:nvSpPr>
        <dsp:cNvPr id="0" name=""/>
        <dsp:cNvSpPr/>
      </dsp:nvSpPr>
      <dsp:spPr>
        <a:xfrm>
          <a:off x="3197577" y="1177"/>
          <a:ext cx="1552222" cy="10089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700" kern="1200" dirty="0" smtClean="0"/>
            <a:t>Strategie organizace </a:t>
          </a:r>
          <a:endParaRPr lang="cs-CZ" sz="1700" kern="1200" dirty="0"/>
        </a:p>
      </dsp:txBody>
      <dsp:txXfrm>
        <a:off x="3197577" y="1177"/>
        <a:ext cx="1552222" cy="1008944"/>
      </dsp:txXfrm>
    </dsp:sp>
    <dsp:sp modelId="{D73E9503-7D87-44F8-8553-70EBA3A31F4A}">
      <dsp:nvSpPr>
        <dsp:cNvPr id="0" name=""/>
        <dsp:cNvSpPr/>
      </dsp:nvSpPr>
      <dsp:spPr>
        <a:xfrm>
          <a:off x="1955213" y="505649"/>
          <a:ext cx="4036950" cy="4036950"/>
        </a:xfrm>
        <a:custGeom>
          <a:avLst/>
          <a:gdLst/>
          <a:ahLst/>
          <a:cxnLst/>
          <a:rect l="0" t="0" r="0" b="0"/>
          <a:pathLst>
            <a:path>
              <a:moveTo>
                <a:pt x="2805283" y="159665"/>
              </a:moveTo>
              <a:arcTo wR="2018475" hR="2018475" stAng="17576535" swAng="1964735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EE3588-1A47-4E3C-ACD4-C65CEBECDEC9}">
      <dsp:nvSpPr>
        <dsp:cNvPr id="0" name=""/>
        <dsp:cNvSpPr/>
      </dsp:nvSpPr>
      <dsp:spPr>
        <a:xfrm>
          <a:off x="5117261" y="1395909"/>
          <a:ext cx="1552222" cy="10089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700" kern="1200" dirty="0" smtClean="0"/>
            <a:t>Personální strategie</a:t>
          </a:r>
          <a:endParaRPr lang="cs-CZ" sz="1700" kern="1200" dirty="0"/>
        </a:p>
      </dsp:txBody>
      <dsp:txXfrm>
        <a:off x="5117261" y="1395909"/>
        <a:ext cx="1552222" cy="1008944"/>
      </dsp:txXfrm>
    </dsp:sp>
    <dsp:sp modelId="{6EA1ED45-633A-4AB4-B03D-B352C9C45BD2}">
      <dsp:nvSpPr>
        <dsp:cNvPr id="0" name=""/>
        <dsp:cNvSpPr/>
      </dsp:nvSpPr>
      <dsp:spPr>
        <a:xfrm>
          <a:off x="1955213" y="505649"/>
          <a:ext cx="4036950" cy="4036950"/>
        </a:xfrm>
        <a:custGeom>
          <a:avLst/>
          <a:gdLst/>
          <a:ahLst/>
          <a:cxnLst/>
          <a:rect l="0" t="0" r="0" b="0"/>
          <a:pathLst>
            <a:path>
              <a:moveTo>
                <a:pt x="4034147" y="1912120"/>
              </a:moveTo>
              <a:arcTo wR="2018475" hR="2018475" stAng="21418779" swAng="2198760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B62DA8-4A54-40F1-8EC1-01D8AB098BD1}">
      <dsp:nvSpPr>
        <dsp:cNvPr id="0" name=""/>
        <dsp:cNvSpPr/>
      </dsp:nvSpPr>
      <dsp:spPr>
        <a:xfrm>
          <a:off x="4384007" y="3652633"/>
          <a:ext cx="1552222" cy="10089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700" kern="1200" dirty="0" smtClean="0"/>
            <a:t>Personální politika</a:t>
          </a:r>
          <a:endParaRPr lang="cs-CZ" sz="1700" kern="1200" dirty="0"/>
        </a:p>
      </dsp:txBody>
      <dsp:txXfrm>
        <a:off x="4384007" y="3652633"/>
        <a:ext cx="1552222" cy="1008944"/>
      </dsp:txXfrm>
    </dsp:sp>
    <dsp:sp modelId="{F1C96E54-7FED-4137-AA4B-B8CAF7992667}">
      <dsp:nvSpPr>
        <dsp:cNvPr id="0" name=""/>
        <dsp:cNvSpPr/>
      </dsp:nvSpPr>
      <dsp:spPr>
        <a:xfrm>
          <a:off x="1955213" y="505649"/>
          <a:ext cx="4036950" cy="4036950"/>
        </a:xfrm>
        <a:custGeom>
          <a:avLst/>
          <a:gdLst/>
          <a:ahLst/>
          <a:cxnLst/>
          <a:rect l="0" t="0" r="0" b="0"/>
          <a:pathLst>
            <a:path>
              <a:moveTo>
                <a:pt x="2420756" y="3996457"/>
              </a:moveTo>
              <a:arcTo wR="2018475" hR="2018475" stAng="4710241" swAng="1379518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4E93AC-04DF-49BE-9303-062E47D816F0}">
      <dsp:nvSpPr>
        <dsp:cNvPr id="0" name=""/>
        <dsp:cNvSpPr/>
      </dsp:nvSpPr>
      <dsp:spPr>
        <a:xfrm>
          <a:off x="2011147" y="3652633"/>
          <a:ext cx="1552222" cy="10089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700" kern="1200" dirty="0" smtClean="0"/>
            <a:t>Organizační kultura </a:t>
          </a:r>
          <a:endParaRPr lang="cs-CZ" sz="1700" kern="1200" dirty="0"/>
        </a:p>
      </dsp:txBody>
      <dsp:txXfrm>
        <a:off x="2011147" y="3652633"/>
        <a:ext cx="1552222" cy="1008944"/>
      </dsp:txXfrm>
    </dsp:sp>
    <dsp:sp modelId="{96DCDDAA-466E-494D-8A7E-FAD9C16AA62C}">
      <dsp:nvSpPr>
        <dsp:cNvPr id="0" name=""/>
        <dsp:cNvSpPr/>
      </dsp:nvSpPr>
      <dsp:spPr>
        <a:xfrm>
          <a:off x="1955213" y="505649"/>
          <a:ext cx="4036950" cy="4036950"/>
        </a:xfrm>
        <a:custGeom>
          <a:avLst/>
          <a:gdLst/>
          <a:ahLst/>
          <a:cxnLst/>
          <a:rect l="0" t="0" r="0" b="0"/>
          <a:pathLst>
            <a:path>
              <a:moveTo>
                <a:pt x="337744" y="3136235"/>
              </a:moveTo>
              <a:arcTo wR="2018475" hR="2018475" stAng="8782461" swAng="2198760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B6A485-B52B-4AC9-B2A4-54A95913B52B}">
      <dsp:nvSpPr>
        <dsp:cNvPr id="0" name=""/>
        <dsp:cNvSpPr/>
      </dsp:nvSpPr>
      <dsp:spPr>
        <a:xfrm>
          <a:off x="1277893" y="1395909"/>
          <a:ext cx="1552222" cy="10089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700" kern="1200" dirty="0" smtClean="0"/>
            <a:t>Organizační struktura</a:t>
          </a:r>
          <a:endParaRPr lang="cs-CZ" sz="1700" kern="1200" dirty="0"/>
        </a:p>
      </dsp:txBody>
      <dsp:txXfrm>
        <a:off x="1277893" y="1395909"/>
        <a:ext cx="1552222" cy="1008944"/>
      </dsp:txXfrm>
    </dsp:sp>
    <dsp:sp modelId="{ABE11152-909B-498B-87A0-1C49081AFD3A}">
      <dsp:nvSpPr>
        <dsp:cNvPr id="0" name=""/>
        <dsp:cNvSpPr/>
      </dsp:nvSpPr>
      <dsp:spPr>
        <a:xfrm>
          <a:off x="1955213" y="505649"/>
          <a:ext cx="4036950" cy="4036950"/>
        </a:xfrm>
        <a:custGeom>
          <a:avLst/>
          <a:gdLst/>
          <a:ahLst/>
          <a:cxnLst/>
          <a:rect l="0" t="0" r="0" b="0"/>
          <a:pathLst>
            <a:path>
              <a:moveTo>
                <a:pt x="351257" y="880658"/>
              </a:moveTo>
              <a:arcTo wR="2018475" hR="2018475" stAng="12858729" swAng="1964735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CB0F82F-080E-4A03-A960-518B422488ED}">
      <dsp:nvSpPr>
        <dsp:cNvPr id="0" name=""/>
        <dsp:cNvSpPr/>
      </dsp:nvSpPr>
      <dsp:spPr>
        <a:xfrm>
          <a:off x="2123376" y="0"/>
          <a:ext cx="1629346" cy="9051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Které lze ovlivňovat pouze okrajově</a:t>
          </a:r>
          <a:endParaRPr lang="cs-CZ" sz="1200" kern="1200" dirty="0"/>
        </a:p>
      </dsp:txBody>
      <dsp:txXfrm>
        <a:off x="2123376" y="0"/>
        <a:ext cx="1629346" cy="905192"/>
      </dsp:txXfrm>
    </dsp:sp>
    <dsp:sp modelId="{905756AB-D79C-4B8B-AA51-0A6467CD2A8B}">
      <dsp:nvSpPr>
        <dsp:cNvPr id="0" name=""/>
        <dsp:cNvSpPr/>
      </dsp:nvSpPr>
      <dsp:spPr>
        <a:xfrm>
          <a:off x="4476876" y="0"/>
          <a:ext cx="1629346" cy="90519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Závislé na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Personálním řízení </a:t>
          </a:r>
          <a:endParaRPr lang="cs-CZ" sz="1200" kern="1200" dirty="0"/>
        </a:p>
      </dsp:txBody>
      <dsp:txXfrm>
        <a:off x="4476876" y="0"/>
        <a:ext cx="1629346" cy="905192"/>
      </dsp:txXfrm>
    </dsp:sp>
    <dsp:sp modelId="{9A9FB9E5-9175-4B0C-9681-F7A4352D6B2C}">
      <dsp:nvSpPr>
        <dsp:cNvPr id="0" name=""/>
        <dsp:cNvSpPr/>
      </dsp:nvSpPr>
      <dsp:spPr>
        <a:xfrm>
          <a:off x="3775352" y="3847067"/>
          <a:ext cx="678894" cy="678894"/>
        </a:xfrm>
        <a:prstGeom prst="triangle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4CB8DE-6BF2-4BD7-8C71-FE1B0DC6BD22}">
      <dsp:nvSpPr>
        <dsp:cNvPr id="0" name=""/>
        <dsp:cNvSpPr/>
      </dsp:nvSpPr>
      <dsp:spPr>
        <a:xfrm rot="240000">
          <a:off x="2077495" y="3556153"/>
          <a:ext cx="4074609" cy="284924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614837A-86DA-4A68-A098-97A970F8355A}">
      <dsp:nvSpPr>
        <dsp:cNvPr id="0" name=""/>
        <dsp:cNvSpPr/>
      </dsp:nvSpPr>
      <dsp:spPr>
        <a:xfrm rot="240000">
          <a:off x="4528328" y="3042851"/>
          <a:ext cx="1616962" cy="5584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Teorie </a:t>
          </a:r>
          <a:r>
            <a:rPr lang="cs-CZ" sz="800" kern="1200" dirty="0" err="1" smtClean="0"/>
            <a:t>atribuce</a:t>
          </a:r>
          <a:r>
            <a:rPr lang="cs-CZ" sz="800" kern="1200" dirty="0" smtClean="0"/>
            <a:t> </a:t>
          </a:r>
          <a:endParaRPr lang="cs-CZ" sz="800" kern="1200" dirty="0"/>
        </a:p>
      </dsp:txBody>
      <dsp:txXfrm rot="240000">
        <a:off x="4528328" y="3042851"/>
        <a:ext cx="1616962" cy="558409"/>
      </dsp:txXfrm>
    </dsp:sp>
    <dsp:sp modelId="{40948673-64BE-484D-A6AC-F6C8834D2846}">
      <dsp:nvSpPr>
        <dsp:cNvPr id="0" name=""/>
        <dsp:cNvSpPr/>
      </dsp:nvSpPr>
      <dsp:spPr>
        <a:xfrm rot="240000">
          <a:off x="4573588" y="2445424"/>
          <a:ext cx="1616962" cy="5584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Posuzování společenských vlivů na jedince </a:t>
          </a:r>
          <a:endParaRPr lang="cs-CZ" sz="800" kern="1200" dirty="0"/>
        </a:p>
      </dsp:txBody>
      <dsp:txXfrm rot="240000">
        <a:off x="4573588" y="2445424"/>
        <a:ext cx="1616962" cy="558409"/>
      </dsp:txXfrm>
    </dsp:sp>
    <dsp:sp modelId="{7ED769DA-26DC-4FC1-92AD-0B7427D55E6B}">
      <dsp:nvSpPr>
        <dsp:cNvPr id="0" name=""/>
        <dsp:cNvSpPr/>
      </dsp:nvSpPr>
      <dsp:spPr>
        <a:xfrm rot="240000">
          <a:off x="4618847" y="1847997"/>
          <a:ext cx="1616962" cy="5584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Psychologická smlouva   </a:t>
          </a:r>
          <a:endParaRPr lang="cs-CZ" sz="800" kern="1200" dirty="0"/>
        </a:p>
      </dsp:txBody>
      <dsp:txXfrm rot="240000">
        <a:off x="4618847" y="1847997"/>
        <a:ext cx="1616962" cy="558409"/>
      </dsp:txXfrm>
    </dsp:sp>
    <dsp:sp modelId="{3601D0D1-8823-43A7-A4C9-9A85FCBB6503}">
      <dsp:nvSpPr>
        <dsp:cNvPr id="0" name=""/>
        <dsp:cNvSpPr/>
      </dsp:nvSpPr>
      <dsp:spPr>
        <a:xfrm rot="240000">
          <a:off x="4664107" y="1250570"/>
          <a:ext cx="1616962" cy="5584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Míra požadavků na kvalifikovaný výkon a kompetence</a:t>
          </a:r>
          <a:endParaRPr lang="cs-CZ" sz="800" kern="1200" dirty="0"/>
        </a:p>
      </dsp:txBody>
      <dsp:txXfrm rot="240000">
        <a:off x="4664107" y="1250570"/>
        <a:ext cx="1616962" cy="558409"/>
      </dsp:txXfrm>
    </dsp:sp>
    <dsp:sp modelId="{CFCEB14C-AD78-4C90-90F0-55AA7DA67ECE}">
      <dsp:nvSpPr>
        <dsp:cNvPr id="0" name=""/>
        <dsp:cNvSpPr/>
      </dsp:nvSpPr>
      <dsp:spPr>
        <a:xfrm rot="240000">
          <a:off x="2174828" y="2879916"/>
          <a:ext cx="1616962" cy="5584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dovednosti, vědomosti, znalosti</a:t>
          </a:r>
          <a:endParaRPr lang="cs-CZ" sz="800" kern="1200" dirty="0"/>
        </a:p>
      </dsp:txBody>
      <dsp:txXfrm rot="240000">
        <a:off x="2174828" y="2879916"/>
        <a:ext cx="1616962" cy="558409"/>
      </dsp:txXfrm>
    </dsp:sp>
    <dsp:sp modelId="{E784D5DA-5B44-4CCB-88C6-D0B54874F5E7}">
      <dsp:nvSpPr>
        <dsp:cNvPr id="0" name=""/>
        <dsp:cNvSpPr/>
      </dsp:nvSpPr>
      <dsp:spPr>
        <a:xfrm rot="240000">
          <a:off x="2220087" y="2282489"/>
          <a:ext cx="1616962" cy="5584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postoje, motivace</a:t>
          </a:r>
          <a:endParaRPr lang="cs-CZ" sz="800" kern="1200" dirty="0"/>
        </a:p>
      </dsp:txBody>
      <dsp:txXfrm rot="240000">
        <a:off x="2220087" y="2282489"/>
        <a:ext cx="1616962" cy="558409"/>
      </dsp:txXfrm>
    </dsp:sp>
    <dsp:sp modelId="{F28EFE40-8FF8-4131-9994-8A35274C11A0}">
      <dsp:nvSpPr>
        <dsp:cNvPr id="0" name=""/>
        <dsp:cNvSpPr/>
      </dsp:nvSpPr>
      <dsp:spPr>
        <a:xfrm rot="240000">
          <a:off x="2265347" y="1685062"/>
          <a:ext cx="1616962" cy="5584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800" kern="1200" dirty="0" smtClean="0"/>
            <a:t>zdraví, zdatnost</a:t>
          </a:r>
          <a:endParaRPr lang="cs-CZ" sz="800" kern="1200" dirty="0"/>
        </a:p>
      </dsp:txBody>
      <dsp:txXfrm rot="240000">
        <a:off x="2265347" y="1685062"/>
        <a:ext cx="1616962" cy="558409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5172A4D-791C-41E8-A15B-214941C1BB54}">
      <dsp:nvSpPr>
        <dsp:cNvPr id="0" name=""/>
        <dsp:cNvSpPr/>
      </dsp:nvSpPr>
      <dsp:spPr>
        <a:xfrm>
          <a:off x="3888501" y="2036683"/>
          <a:ext cx="2489279" cy="2489279"/>
        </a:xfrm>
        <a:prstGeom prst="gear9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4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Personální řízení </a:t>
          </a:r>
          <a:endParaRPr lang="cs-CZ" sz="1200" kern="1200" dirty="0"/>
        </a:p>
      </dsp:txBody>
      <dsp:txXfrm>
        <a:off x="3888501" y="2036683"/>
        <a:ext cx="2489279" cy="2489279"/>
      </dsp:txXfrm>
    </dsp:sp>
    <dsp:sp modelId="{210411AF-0DFB-4B78-809E-0C04B178AEC6}">
      <dsp:nvSpPr>
        <dsp:cNvPr id="0" name=""/>
        <dsp:cNvSpPr/>
      </dsp:nvSpPr>
      <dsp:spPr>
        <a:xfrm>
          <a:off x="2440193" y="1448308"/>
          <a:ext cx="1810385" cy="1810385"/>
        </a:xfrm>
        <a:prstGeom prst="gear6">
          <a:avLst/>
        </a:prstGeom>
        <a:gradFill rotWithShape="0">
          <a:gsLst>
            <a:gs pos="0">
              <a:schemeClr val="accent4">
                <a:hueOff val="609020"/>
                <a:satOff val="-10536"/>
                <a:lumOff val="-2255"/>
                <a:alphaOff val="0"/>
                <a:shade val="15000"/>
                <a:satMod val="180000"/>
              </a:schemeClr>
            </a:gs>
            <a:gs pos="50000">
              <a:schemeClr val="accent4">
                <a:hueOff val="609020"/>
                <a:satOff val="-10536"/>
                <a:lumOff val="-2255"/>
                <a:alphaOff val="0"/>
                <a:shade val="45000"/>
                <a:satMod val="170000"/>
              </a:schemeClr>
            </a:gs>
            <a:gs pos="70000">
              <a:schemeClr val="accent4">
                <a:hueOff val="609020"/>
                <a:satOff val="-10536"/>
                <a:lumOff val="-2255"/>
                <a:alphaOff val="0"/>
                <a:tint val="99000"/>
                <a:shade val="65000"/>
                <a:satMod val="155000"/>
              </a:schemeClr>
            </a:gs>
            <a:gs pos="100000">
              <a:schemeClr val="accent4">
                <a:hueOff val="609020"/>
                <a:satOff val="-10536"/>
                <a:lumOff val="-2255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Personální útvar</a:t>
          </a:r>
          <a:endParaRPr lang="cs-CZ" sz="1200" kern="1200" dirty="0"/>
        </a:p>
      </dsp:txBody>
      <dsp:txXfrm>
        <a:off x="2440193" y="1448308"/>
        <a:ext cx="1810385" cy="1810385"/>
      </dsp:txXfrm>
    </dsp:sp>
    <dsp:sp modelId="{63B77CB0-5973-4437-8714-8437622B18ED}">
      <dsp:nvSpPr>
        <dsp:cNvPr id="0" name=""/>
        <dsp:cNvSpPr/>
      </dsp:nvSpPr>
      <dsp:spPr>
        <a:xfrm rot="20700000">
          <a:off x="3454194" y="199327"/>
          <a:ext cx="1773807" cy="1773807"/>
        </a:xfrm>
        <a:prstGeom prst="gear6">
          <a:avLst/>
        </a:prstGeom>
        <a:gradFill rotWithShape="0">
          <a:gsLst>
            <a:gs pos="0">
              <a:schemeClr val="accent4">
                <a:hueOff val="1218040"/>
                <a:satOff val="-21072"/>
                <a:lumOff val="-4510"/>
                <a:alphaOff val="0"/>
                <a:shade val="15000"/>
                <a:satMod val="180000"/>
              </a:schemeClr>
            </a:gs>
            <a:gs pos="50000">
              <a:schemeClr val="accent4">
                <a:hueOff val="1218040"/>
                <a:satOff val="-21072"/>
                <a:lumOff val="-4510"/>
                <a:alphaOff val="0"/>
                <a:shade val="45000"/>
                <a:satMod val="170000"/>
              </a:schemeClr>
            </a:gs>
            <a:gs pos="70000">
              <a:schemeClr val="accent4">
                <a:hueOff val="1218040"/>
                <a:satOff val="-21072"/>
                <a:lumOff val="-451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4">
                <a:hueOff val="1218040"/>
                <a:satOff val="-21072"/>
                <a:lumOff val="-451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200" kern="1200" dirty="0" smtClean="0"/>
            <a:t>Vedoucí pracovníci-management </a:t>
          </a:r>
          <a:endParaRPr lang="cs-CZ" sz="1200" kern="1200" dirty="0"/>
        </a:p>
      </dsp:txBody>
      <dsp:txXfrm>
        <a:off x="3843242" y="588375"/>
        <a:ext cx="995711" cy="995711"/>
      </dsp:txXfrm>
    </dsp:sp>
    <dsp:sp modelId="{85F5C39F-E9FD-481C-A9EE-1E752C07DE74}">
      <dsp:nvSpPr>
        <dsp:cNvPr id="0" name=""/>
        <dsp:cNvSpPr/>
      </dsp:nvSpPr>
      <dsp:spPr>
        <a:xfrm>
          <a:off x="3700746" y="1658974"/>
          <a:ext cx="3186277" cy="3186277"/>
        </a:xfrm>
        <a:prstGeom prst="circularArrow">
          <a:avLst>
            <a:gd name="adj1" fmla="val 4687"/>
            <a:gd name="adj2" fmla="val 299029"/>
            <a:gd name="adj3" fmla="val 2523572"/>
            <a:gd name="adj4" fmla="val 15845412"/>
            <a:gd name="adj5" fmla="val 5469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00BA0BF-F8FF-49A1-8299-BD1176120F27}">
      <dsp:nvSpPr>
        <dsp:cNvPr id="0" name=""/>
        <dsp:cNvSpPr/>
      </dsp:nvSpPr>
      <dsp:spPr>
        <a:xfrm>
          <a:off x="2119577" y="1046315"/>
          <a:ext cx="2315030" cy="2315030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4">
            <a:hueOff val="609020"/>
            <a:satOff val="-10536"/>
            <a:lumOff val="-2255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C094495-C701-4755-8948-2119A405C52C}">
      <dsp:nvSpPr>
        <dsp:cNvPr id="0" name=""/>
        <dsp:cNvSpPr/>
      </dsp:nvSpPr>
      <dsp:spPr>
        <a:xfrm>
          <a:off x="3043894" y="-190626"/>
          <a:ext cx="2496068" cy="2496068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4">
            <a:hueOff val="1218040"/>
            <a:satOff val="-21072"/>
            <a:lumOff val="-451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balance1">
  <dgm:title val=""/>
  <dgm:desc val=""/>
  <dgm:catLst>
    <dgm:cat type="relationship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25" srcId="2" destId="23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2"/>
        <dgm:pt modelId="21"/>
        <dgm:pt modelId="22"/>
        <dgm:pt modelId="23"/>
      </dgm:ptLst>
      <dgm:cxnLst>
        <dgm:cxn modelId="4" srcId="0" destId="1" srcOrd="0" destOrd="0"/>
        <dgm:cxn modelId="5" srcId="0" destId="2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25" srcId="2" destId="21" srcOrd="0" destOrd="0"/>
        <dgm:cxn modelId="26" srcId="2" destId="22" srcOrd="0" destOrd="0"/>
        <dgm:cxn modelId="27" srcId="2" destId="23" srcOrd="0" destOrd="0"/>
      </dgm:cxnLst>
      <dgm:bg/>
      <dgm:whole/>
    </dgm:dataModel>
  </dgm:clrData>
  <dgm:layoutNode name="outerComposite">
    <dgm:varLst>
      <dgm:chMax val="2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>
      <dgm:constr type="h" for="ch" forName="parentComposite" refType="h" refFor="ch" refForName="dummyMaxCanvas" op="equ" fact="0.2"/>
      <dgm:constr type="t" for="ch" forName="parentComposite"/>
      <dgm:constr type="h" for="ch" forName="childrenComposite" refType="h" refFor="ch" refForName="dummyMaxCanvas" op="equ" fact="0.8"/>
      <dgm:constr type="t" for="ch" forName="childrenComposite" refType="h" refFor="ch" refForName="dummyMaxCanvas" fact="0.2"/>
    </dgm:constrLst>
    <dgm:ruleLst/>
    <dgm:layoutNode name="dummyMaxCanvas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arentComposite">
      <dgm:alg type="composite"/>
      <dgm:shape xmlns:r="http://schemas.openxmlformats.org/officeDocument/2006/relationships" r:blip="">
        <dgm:adjLst/>
      </dgm:shape>
      <dgm:presOf/>
      <dgm:constrLst>
        <dgm:constr type="w" for="ch" forName="parent1" refType="w" fact="0.36"/>
        <dgm:constr type="ctrX" for="ch" forName="parent1" refType="w" fact="0.24"/>
        <dgm:constr type="w" for="ch" forName="parent2" refType="w" fact="0.36"/>
        <dgm:constr type="ctrX" for="ch" forName="parent2" refType="w" fact="0.76"/>
        <dgm:constr type="primFontSz" for="ch" ptType="node" op="equ"/>
      </dgm:constrLst>
      <dgm:ruleLst/>
      <dgm:layoutNode name="parent1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arent2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st="2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</dgm:layoutNode>
    <dgm:layoutNode name="childrenComposite">
      <dgm:alg type="composite"/>
      <dgm:shape xmlns:r="http://schemas.openxmlformats.org/officeDocument/2006/relationships" r:blip="">
        <dgm:adjLst/>
      </dgm:shape>
      <dgm:presOf/>
      <dgm:constrLst>
        <dgm:constr type="primFontSz" for="ch" ptType="node" op="equ" val="65"/>
        <dgm:constr type="w" for="ch" forName="fulcrum" refType="w" fact="0.15"/>
        <dgm:constr type="h" for="ch" forName="fulcrum" refType="w" refFor="ch" refForName="fulcrum"/>
        <dgm:constr type="b" for="ch" forName="fulcrum" refType="h"/>
        <dgm:constr type="ctrX" for="ch" forName="fulcrum" refType="w" fact="0.5"/>
        <dgm:constr type="w" for="ch" forName="balance_00" refType="w" fact="0.9"/>
        <dgm:constr type="h" for="ch" forName="balance_00" refType="h" fact="0.076"/>
        <dgm:constr type="b" for="ch" forName="balance_00" refType="h" fact="0.81"/>
        <dgm:constr type="ctrX" for="ch" forName="balance_00" refType="w" fact="0.5"/>
        <dgm:constr type="w" for="ch" forName="balance_01" refType="w"/>
        <dgm:constr type="h" for="ch" forName="balance_01" refType="h" fact="0.157"/>
        <dgm:constr type="b" for="ch" forName="balance_01" refType="h" fact="0.85"/>
        <dgm:constr type="ctrX" for="ch" forName="balance_01" refType="w" fact="0.5"/>
        <dgm:constr type="w" for="ch" forName="balance_02" refType="w"/>
        <dgm:constr type="h" for="ch" forName="balance_02" refType="h" fact="0.157"/>
        <dgm:constr type="b" for="ch" forName="balance_02" refType="h" fact="0.85"/>
        <dgm:constr type="ctrX" for="ch" forName="balance_02" refType="w" fact="0.5"/>
        <dgm:constr type="w" for="ch" forName="balance_03" refType="w"/>
        <dgm:constr type="h" for="ch" forName="balance_03" refType="h" fact="0.157"/>
        <dgm:constr type="b" for="ch" forName="balance_03" refType="h" fact="0.85"/>
        <dgm:constr type="ctrX" for="ch" forName="balance_03" refType="w" fact="0.5"/>
        <dgm:constr type="w" for="ch" forName="balance_04" refType="w"/>
        <dgm:constr type="h" for="ch" forName="balance_04" refType="h" fact="0.157"/>
        <dgm:constr type="b" for="ch" forName="balance_04" refType="h" fact="0.85"/>
        <dgm:constr type="ctrX" for="ch" forName="balance_04" refType="w" fact="0.5"/>
        <dgm:constr type="w" for="ch" forName="balance_10" refType="w"/>
        <dgm:constr type="h" for="ch" forName="balance_10" refType="h" fact="0.157"/>
        <dgm:constr type="b" for="ch" forName="balance_10" refType="h" fact="0.85"/>
        <dgm:constr type="ctrX" for="ch" forName="balance_10" refType="w" fact="0.5"/>
        <dgm:constr type="w" for="ch" forName="balance_11" refType="w" fact="0.9"/>
        <dgm:constr type="h" for="ch" forName="balance_11" refType="h" fact="0.076"/>
        <dgm:constr type="b" for="ch" forName="balance_11" refType="h" fact="0.81"/>
        <dgm:constr type="ctrX" for="ch" forName="balance_11" refType="w" fact="0.5"/>
        <dgm:constr type="w" for="ch" forName="balance_12" refType="w"/>
        <dgm:constr type="h" for="ch" forName="balance_12" refType="h" fact="0.157"/>
        <dgm:constr type="b" for="ch" forName="balance_12" refType="h" fact="0.85"/>
        <dgm:constr type="ctrX" for="ch" forName="balance_12" refType="w" fact="0.5"/>
        <dgm:constr type="w" for="ch" forName="balance_13" refType="w"/>
        <dgm:constr type="h" for="ch" forName="balance_13" refType="h" fact="0.157"/>
        <dgm:constr type="b" for="ch" forName="balance_13" refType="h" fact="0.85"/>
        <dgm:constr type="ctrX" for="ch" forName="balance_13" refType="w" fact="0.5"/>
        <dgm:constr type="w" for="ch" forName="balance_14" refType="w"/>
        <dgm:constr type="h" for="ch" forName="balance_14" refType="h" fact="0.157"/>
        <dgm:constr type="b" for="ch" forName="balance_14" refType="h" fact="0.85"/>
        <dgm:constr type="ctrX" for="ch" forName="balance_14" refType="w" fact="0.5"/>
        <dgm:constr type="w" for="ch" forName="balance_20" refType="w"/>
        <dgm:constr type="h" for="ch" forName="balance_20" refType="h" fact="0.157"/>
        <dgm:constr type="b" for="ch" forName="balance_20" refType="h" fact="0.85"/>
        <dgm:constr type="ctrX" for="ch" forName="balance_20" refType="w" fact="0.5"/>
        <dgm:constr type="w" for="ch" forName="balance_21" refType="w"/>
        <dgm:constr type="h" for="ch" forName="balance_21" refType="h" fact="0.157"/>
        <dgm:constr type="b" for="ch" forName="balance_21" refType="h" fact="0.85"/>
        <dgm:constr type="ctrX" for="ch" forName="balance_21" refType="w" fact="0.5"/>
        <dgm:constr type="w" for="ch" forName="balance_22" refType="w" fact="0.9"/>
        <dgm:constr type="h" for="ch" forName="balance_22" refType="h" fact="0.076"/>
        <dgm:constr type="b" for="ch" forName="balance_22" refType="h" fact="0.81"/>
        <dgm:constr type="ctrX" for="ch" forName="balance_22" refType="w" fact="0.5"/>
        <dgm:constr type="w" for="ch" forName="balance_23" refType="w"/>
        <dgm:constr type="h" for="ch" forName="balance_23" refType="h" fact="0.157"/>
        <dgm:constr type="b" for="ch" forName="balance_23" refType="h" fact="0.85"/>
        <dgm:constr type="ctrX" for="ch" forName="balance_23" refType="w" fact="0.5"/>
        <dgm:constr type="w" for="ch" forName="balance_24" refType="w"/>
        <dgm:constr type="h" for="ch" forName="balance_24" refType="h" fact="0.157"/>
        <dgm:constr type="b" for="ch" forName="balance_24" refType="h" fact="0.85"/>
        <dgm:constr type="ctrX" for="ch" forName="balance_24" refType="w" fact="0.5"/>
        <dgm:constr type="w" for="ch" forName="balance_30" refType="w"/>
        <dgm:constr type="h" for="ch" forName="balance_30" refType="h" fact="0.157"/>
        <dgm:constr type="b" for="ch" forName="balance_30" refType="h" fact="0.85"/>
        <dgm:constr type="ctrX" for="ch" forName="balance_30" refType="w" fact="0.5"/>
        <dgm:constr type="w" for="ch" forName="balance_31" refType="w"/>
        <dgm:constr type="h" for="ch" forName="balance_31" refType="h" fact="0.157"/>
        <dgm:constr type="b" for="ch" forName="balance_31" refType="h" fact="0.85"/>
        <dgm:constr type="ctrX" for="ch" forName="balance_31" refType="w" fact="0.5"/>
        <dgm:constr type="w" for="ch" forName="balance_32" refType="w"/>
        <dgm:constr type="h" for="ch" forName="balance_32" refType="h" fact="0.157"/>
        <dgm:constr type="b" for="ch" forName="balance_32" refType="h" fact="0.85"/>
        <dgm:constr type="ctrX" for="ch" forName="balance_32" refType="w" fact="0.5"/>
        <dgm:constr type="w" for="ch" forName="balance_33" refType="w" fact="0.9"/>
        <dgm:constr type="h" for="ch" forName="balance_33" refType="h" fact="0.076"/>
        <dgm:constr type="b" for="ch" forName="balance_33" refType="h" fact="0.81"/>
        <dgm:constr type="ctrX" for="ch" forName="balance_33" refType="w" fact="0.5"/>
        <dgm:constr type="w" for="ch" forName="balance_34" refType="w"/>
        <dgm:constr type="h" for="ch" forName="balance_34" refType="h" fact="0.157"/>
        <dgm:constr type="b" for="ch" forName="balance_34" refType="h" fact="0.85"/>
        <dgm:constr type="ctrX" for="ch" forName="balance_34" refType="w" fact="0.5"/>
        <dgm:constr type="w" for="ch" forName="balance_40" refType="w"/>
        <dgm:constr type="h" for="ch" forName="balance_40" refType="h" fact="0.157"/>
        <dgm:constr type="b" for="ch" forName="balance_40" refType="h" fact="0.85"/>
        <dgm:constr type="ctrX" for="ch" forName="balance_40" refType="w" fact="0.5"/>
        <dgm:constr type="w" for="ch" forName="balance_41" refType="w"/>
        <dgm:constr type="h" for="ch" forName="balance_41" refType="h" fact="0.157"/>
        <dgm:constr type="b" for="ch" forName="balance_41" refType="h" fact="0.85"/>
        <dgm:constr type="ctrX" for="ch" forName="balance_41" refType="w" fact="0.5"/>
        <dgm:constr type="w" for="ch" forName="balance_42" refType="w"/>
        <dgm:constr type="h" for="ch" forName="balance_42" refType="h" fact="0.157"/>
        <dgm:constr type="b" for="ch" forName="balance_42" refType="h" fact="0.85"/>
        <dgm:constr type="ctrX" for="ch" forName="balance_42" refType="w" fact="0.5"/>
        <dgm:constr type="w" for="ch" forName="balance_43" refType="w"/>
        <dgm:constr type="h" for="ch" forName="balance_43" refType="h" fact="0.157"/>
        <dgm:constr type="b" for="ch" forName="balance_43" refType="h" fact="0.85"/>
        <dgm:constr type="ctrX" for="ch" forName="balance_43" refType="w" fact="0.5"/>
        <dgm:constr type="w" for="ch" forName="balance_44" refType="w" fact="0.9"/>
        <dgm:constr type="h" for="ch" forName="balance_44" refType="h" fact="0.076"/>
        <dgm:constr type="b" for="ch" forName="balance_44" refType="h" fact="0.81"/>
        <dgm:constr type="ctrX" for="ch" forName="balance_44" refType="w" fact="0.5"/>
        <dgm:constr type="w" for="ch" forName="right_01_1" refType="w" fact="0.4"/>
        <dgm:constr type="h" for="ch" forName="right_01_1" refType="h" fact="0.7"/>
        <dgm:constr type="b" for="ch" forName="right_01_1" refType="h" fact="0.76"/>
        <dgm:constr type="ctrX" for="ch" forName="right_01_1" refType="w" fact="0.78"/>
        <dgm:constr type="w" for="ch" forName="left_10_1" refType="w" fact="0.4"/>
        <dgm:constr type="h" for="ch" forName="left_10_1" refType="h" fact="0.7"/>
        <dgm:constr type="b" for="ch" forName="left_10_1" refType="h" fact="0.76"/>
        <dgm:constr type="ctrX" for="ch" forName="left_10_1" refType="w" fact="0.22"/>
        <dgm:constr type="w" for="ch" forName="right_11_1" refType="w" fact="0.36"/>
        <dgm:constr type="h" for="ch" forName="right_11_1" refType="h" fact="0.67"/>
        <dgm:constr type="b" for="ch" forName="right_11_1" refType="h" fact="0.725"/>
        <dgm:constr type="ctrX" for="ch" forName="right_11_1" refType="w" fact="0.76"/>
        <dgm:constr type="w" for="ch" forName="left_11_1" refType="w" fact="0.36"/>
        <dgm:constr type="h" for="ch" forName="left_11_1" refType="h" fact="0.67"/>
        <dgm:constr type="b" for="ch" forName="left_11_1" refType="h" fact="0.725"/>
        <dgm:constr type="ctrX" for="ch" forName="left_11_1" refType="w" fact="0.24"/>
        <dgm:constr type="w" for="ch" forName="right_02_1" refType="w" fact="0.388"/>
        <dgm:constr type="h" for="ch" forName="right_02_1" refType="h" fact="0.36"/>
        <dgm:constr type="b" for="ch" forName="right_02_1" refType="h" fact="0.76"/>
        <dgm:constr type="ctrX" for="ch" forName="right_02_1" refType="w" fact="0.77"/>
        <dgm:constr type="w" for="ch" forName="right_02_2" refType="w" fact="0.388"/>
        <dgm:constr type="h" for="ch" forName="right_02_2" refType="h" fact="0.36"/>
        <dgm:constr type="b" for="ch" forName="right_02_2" refType="h" fact="0.42"/>
        <dgm:constr type="ctrX" for="ch" forName="right_02_2" refType="w" fact="0.79"/>
        <dgm:constr type="w" for="ch" forName="left_20_1" refType="w" fact="0.388"/>
        <dgm:constr type="h" for="ch" forName="left_20_1" refType="h" fact="0.36"/>
        <dgm:constr type="b" for="ch" forName="left_20_1" refType="h" fact="0.76"/>
        <dgm:constr type="ctrX" for="ch" forName="left_20_1" refType="w" fact="0.23"/>
        <dgm:constr type="w" for="ch" forName="left_20_2" refType="w" fact="0.388"/>
        <dgm:constr type="h" for="ch" forName="left_20_2" refType="h" fact="0.36"/>
        <dgm:constr type="b" for="ch" forName="left_20_2" refType="h" fact="0.42"/>
        <dgm:constr type="ctrX" for="ch" forName="left_20_2" refType="w" fact="0.21"/>
        <dgm:constr type="w" for="ch" forName="right_12_1" refType="w" fact="0.388"/>
        <dgm:constr type="h" for="ch" forName="right_12_1" refType="h" fact="0.36"/>
        <dgm:constr type="b" for="ch" forName="right_12_1" refType="h" fact="0.76"/>
        <dgm:constr type="ctrX" for="ch" forName="right_12_1" refType="w" fact="0.77"/>
        <dgm:constr type="w" for="ch" forName="right_12_2" refType="w" fact="0.388"/>
        <dgm:constr type="h" for="ch" forName="right_12_2" refType="h" fact="0.36"/>
        <dgm:constr type="b" for="ch" forName="right_12_2" refType="h" fact="0.42"/>
        <dgm:constr type="ctrX" for="ch" forName="right_12_2" refType="w" fact="0.79"/>
        <dgm:constr type="w" for="ch" forName="left_12_1" refType="w" fact="0.388"/>
        <dgm:constr type="h" for="ch" forName="left_12_1" refType="h" fact="0.36"/>
        <dgm:constr type="b" for="ch" forName="left_12_1" refType="h" fact="0.715"/>
        <dgm:constr type="ctrX" for="ch" forName="left_12_1" refType="w" fact="0.255"/>
        <dgm:constr type="w" for="ch" forName="right_22_1" refType="w" fact="0.36"/>
        <dgm:constr type="h" for="ch" forName="right_22_1" refType="h" fact="0.32"/>
        <dgm:constr type="b" for="ch" forName="right_22_1" refType="h" fact="0.725"/>
        <dgm:constr type="ctrX" for="ch" forName="right_22_1" refType="w" fact="0.76"/>
        <dgm:constr type="w" for="ch" forName="right_22_2" refType="w" fact="0.36"/>
        <dgm:constr type="h" for="ch" forName="right_22_2" refType="h" fact="0.32"/>
        <dgm:constr type="b" for="ch" forName="right_22_2" refType="h" fact="0.39"/>
        <dgm:constr type="ctrX" for="ch" forName="right_22_2" refType="w" fact="0.76"/>
        <dgm:constr type="w" for="ch" forName="left_22_1" refType="w" fact="0.36"/>
        <dgm:constr type="h" for="ch" forName="left_22_1" refType="h" fact="0.32"/>
        <dgm:constr type="b" for="ch" forName="left_22_1" refType="h" fact="0.725"/>
        <dgm:constr type="ctrX" for="ch" forName="left_22_1" refType="w" fact="0.24"/>
        <dgm:constr type="w" for="ch" forName="left_22_2" refType="w" fact="0.36"/>
        <dgm:constr type="h" for="ch" forName="left_22_2" refType="h" fact="0.32"/>
        <dgm:constr type="b" for="ch" forName="left_22_2" refType="h" fact="0.39"/>
        <dgm:constr type="ctrX" for="ch" forName="left_22_2" refType="w" fact="0.24"/>
        <dgm:constr type="w" for="ch" forName="left_21_1" refType="w" fact="0.388"/>
        <dgm:constr type="h" for="ch" forName="left_21_1" refType="h" fact="0.36"/>
        <dgm:constr type="b" for="ch" forName="left_21_1" refType="h" fact="0.76"/>
        <dgm:constr type="ctrX" for="ch" forName="left_21_1" refType="w" fact="0.23"/>
        <dgm:constr type="w" for="ch" forName="left_21_2" refType="w" fact="0.388"/>
        <dgm:constr type="h" for="ch" forName="left_21_2" refType="h" fact="0.36"/>
        <dgm:constr type="b" for="ch" forName="left_21_2" refType="h" fact="0.42"/>
        <dgm:constr type="ctrX" for="ch" forName="left_21_2" refType="w" fact="0.21"/>
        <dgm:constr type="w" for="ch" forName="right_21_1" refType="w" fact="0.388"/>
        <dgm:constr type="h" for="ch" forName="right_21_1" refType="h" fact="0.36"/>
        <dgm:constr type="b" for="ch" forName="right_21_1" refType="h" fact="0.715"/>
        <dgm:constr type="ctrX" for="ch" forName="right_21_1" refType="w" fact="0.745"/>
        <dgm:constr type="w" for="ch" forName="right_03_1" refType="w" fact="0.37"/>
        <dgm:constr type="h" for="ch" forName="right_03_1" refType="h" fact="0.24"/>
        <dgm:constr type="b" for="ch" forName="right_03_1" refType="h" fact="0.76"/>
        <dgm:constr type="ctrX" for="ch" forName="right_03_1" refType="w" fact="0.77"/>
        <dgm:constr type="w" for="ch" forName="right_03_2" refType="w" fact="0.37"/>
        <dgm:constr type="h" for="ch" forName="right_03_2" refType="h" fact="0.24"/>
        <dgm:constr type="b" for="ch" forName="right_03_2" refType="h" fact="0.535"/>
        <dgm:constr type="ctrX" for="ch" forName="right_03_2" refType="w" fact="0.783"/>
        <dgm:constr type="w" for="ch" forName="right_03_3" refType="w" fact="0.37"/>
        <dgm:constr type="h" for="ch" forName="right_03_3" refType="h" fact="0.24"/>
        <dgm:constr type="b" for="ch" forName="right_03_3" refType="h" fact="0.315"/>
        <dgm:constr type="ctrX" for="ch" forName="right_03_3" refType="w" fact="0.796"/>
        <dgm:constr type="w" for="ch" forName="left_30_1" refType="w" fact="0.37"/>
        <dgm:constr type="h" for="ch" forName="left_30_1" refType="h" fact="0.24"/>
        <dgm:constr type="b" for="ch" forName="left_30_1" refType="h" fact="0.76"/>
        <dgm:constr type="ctrX" for="ch" forName="left_30_1" refType="w" fact="0.23"/>
        <dgm:constr type="w" for="ch" forName="left_30_2" refType="w" fact="0.37"/>
        <dgm:constr type="h" for="ch" forName="left_30_2" refType="h" fact="0.24"/>
        <dgm:constr type="b" for="ch" forName="left_30_2" refType="h" fact="0.535"/>
        <dgm:constr type="ctrX" for="ch" forName="left_30_2" refType="w" fact="0.217"/>
        <dgm:constr type="w" for="ch" forName="left_30_3" refType="w" fact="0.37"/>
        <dgm:constr type="h" for="ch" forName="left_30_3" refType="h" fact="0.24"/>
        <dgm:constr type="b" for="ch" forName="left_30_3" refType="h" fact="0.315"/>
        <dgm:constr type="ctrX" for="ch" forName="left_30_3" refType="w" fact="0.204"/>
        <dgm:constr type="w" for="ch" forName="right_13_1" refType="w" fact="0.37"/>
        <dgm:constr type="h" for="ch" forName="right_13_1" refType="h" fact="0.24"/>
        <dgm:constr type="b" for="ch" forName="right_13_1" refType="h" fact="0.76"/>
        <dgm:constr type="ctrX" for="ch" forName="right_13_1" refType="w" fact="0.77"/>
        <dgm:constr type="w" for="ch" forName="right_13_2" refType="w" fact="0.37"/>
        <dgm:constr type="h" for="ch" forName="right_13_2" refType="h" fact="0.24"/>
        <dgm:constr type="b" for="ch" forName="right_13_2" refType="h" fact="0.535"/>
        <dgm:constr type="ctrX" for="ch" forName="right_13_2" refType="w" fact="0.783"/>
        <dgm:constr type="w" for="ch" forName="right_13_3" refType="w" fact="0.37"/>
        <dgm:constr type="h" for="ch" forName="right_13_3" refType="h" fact="0.24"/>
        <dgm:constr type="b" for="ch" forName="right_13_3" refType="h" fact="0.315"/>
        <dgm:constr type="ctrX" for="ch" forName="right_13_3" refType="w" fact="0.796"/>
        <dgm:constr type="w" for="ch" forName="left_13_1" refType="w" fact="0.37"/>
        <dgm:constr type="h" for="ch" forName="left_13_1" refType="h" fact="0.24"/>
        <dgm:constr type="b" for="ch" forName="left_13_1" refType="h" fact="0.715"/>
        <dgm:constr type="ctrX" for="ch" forName="left_13_1" refType="w" fact="0.255"/>
        <dgm:constr type="w" for="ch" forName="left_31_1" refType="w" fact="0.37"/>
        <dgm:constr type="h" for="ch" forName="left_31_1" refType="h" fact="0.24"/>
        <dgm:constr type="b" for="ch" forName="left_31_1" refType="h" fact="0.76"/>
        <dgm:constr type="ctrX" for="ch" forName="left_31_1" refType="w" fact="0.23"/>
        <dgm:constr type="w" for="ch" forName="left_31_2" refType="w" fact="0.37"/>
        <dgm:constr type="h" for="ch" forName="left_31_2" refType="h" fact="0.24"/>
        <dgm:constr type="b" for="ch" forName="left_31_2" refType="h" fact="0.535"/>
        <dgm:constr type="ctrX" for="ch" forName="left_31_2" refType="w" fact="0.217"/>
        <dgm:constr type="w" for="ch" forName="left_31_3" refType="w" fact="0.37"/>
        <dgm:constr type="h" for="ch" forName="left_31_3" refType="h" fact="0.24"/>
        <dgm:constr type="b" for="ch" forName="left_31_3" refType="h" fact="0.315"/>
        <dgm:constr type="ctrX" for="ch" forName="left_31_3" refType="w" fact="0.204"/>
        <dgm:constr type="w" for="ch" forName="right_31_1" refType="w" fact="0.37"/>
        <dgm:constr type="h" for="ch" forName="right_31_1" refType="h" fact="0.24"/>
        <dgm:constr type="b" for="ch" forName="right_31_1" refType="h" fact="0.715"/>
        <dgm:constr type="ctrX" for="ch" forName="right_31_1" refType="w" fact="0.745"/>
        <dgm:constr type="w" for="ch" forName="right_23_1" refType="w" fact="0.37"/>
        <dgm:constr type="h" for="ch" forName="right_23_1" refType="h" fact="0.24"/>
        <dgm:constr type="b" for="ch" forName="right_23_1" refType="h" fact="0.76"/>
        <dgm:constr type="ctrX" for="ch" forName="right_23_1" refType="w" fact="0.77"/>
        <dgm:constr type="w" for="ch" forName="right_23_2" refType="w" fact="0.37"/>
        <dgm:constr type="h" for="ch" forName="right_23_2" refType="h" fact="0.24"/>
        <dgm:constr type="b" for="ch" forName="right_23_2" refType="h" fact="0.535"/>
        <dgm:constr type="ctrX" for="ch" forName="right_23_2" refType="w" fact="0.783"/>
        <dgm:constr type="w" for="ch" forName="right_23_3" refType="w" fact="0.37"/>
        <dgm:constr type="h" for="ch" forName="right_23_3" refType="h" fact="0.24"/>
        <dgm:constr type="b" for="ch" forName="right_23_3" refType="h" fact="0.315"/>
        <dgm:constr type="ctrX" for="ch" forName="right_23_3" refType="w" fact="0.796"/>
        <dgm:constr type="w" for="ch" forName="left_23_1" refType="w" fact="0.37"/>
        <dgm:constr type="h" for="ch" forName="left_23_1" refType="h" fact="0.24"/>
        <dgm:constr type="b" for="ch" forName="left_23_1" refType="h" fact="0.715"/>
        <dgm:constr type="ctrX" for="ch" forName="left_23_1" refType="w" fact="0.255"/>
        <dgm:constr type="w" for="ch" forName="left_23_2" refType="w" fact="0.37"/>
        <dgm:constr type="h" for="ch" forName="left_23_2" refType="h" fact="0.24"/>
        <dgm:constr type="b" for="ch" forName="left_23_2" refType="h" fact="0.49"/>
        <dgm:constr type="ctrX" for="ch" forName="left_23_2" refType="w" fact="0.268"/>
        <dgm:constr type="w" for="ch" forName="left_32_1" refType="w" fact="0.37"/>
        <dgm:constr type="h" for="ch" forName="left_32_1" refType="h" fact="0.24"/>
        <dgm:constr type="b" for="ch" forName="left_32_1" refType="h" fact="0.76"/>
        <dgm:constr type="ctrX" for="ch" forName="left_32_1" refType="w" fact="0.23"/>
        <dgm:constr type="w" for="ch" forName="left_32_2" refType="w" fact="0.37"/>
        <dgm:constr type="h" for="ch" forName="left_32_2" refType="h" fact="0.24"/>
        <dgm:constr type="b" for="ch" forName="left_32_2" refType="h" fact="0.535"/>
        <dgm:constr type="ctrX" for="ch" forName="left_32_2" refType="w" fact="0.217"/>
        <dgm:constr type="w" for="ch" forName="left_32_3" refType="w" fact="0.37"/>
        <dgm:constr type="h" for="ch" forName="left_32_3" refType="h" fact="0.24"/>
        <dgm:constr type="b" for="ch" forName="left_32_3" refType="h" fact="0.315"/>
        <dgm:constr type="ctrX" for="ch" forName="left_32_3" refType="w" fact="0.204"/>
        <dgm:constr type="w" for="ch" forName="right_32_1" refType="w" fact="0.37"/>
        <dgm:constr type="h" for="ch" forName="right_32_1" refType="h" fact="0.24"/>
        <dgm:constr type="b" for="ch" forName="right_32_1" refType="h" fact="0.715"/>
        <dgm:constr type="ctrX" for="ch" forName="right_32_1" refType="w" fact="0.745"/>
        <dgm:constr type="w" for="ch" forName="right_32_2" refType="w" fact="0.37"/>
        <dgm:constr type="h" for="ch" forName="right_32_2" refType="h" fact="0.24"/>
        <dgm:constr type="b" for="ch" forName="right_32_2" refType="h" fact="0.49"/>
        <dgm:constr type="ctrX" for="ch" forName="right_32_2" refType="w" fact="0.732"/>
        <dgm:constr type="w" for="ch" forName="right_33_1" refType="w" fact="0.36"/>
        <dgm:constr type="h" for="ch" forName="right_33_1" refType="h" fact="0.21"/>
        <dgm:constr type="b" for="ch" forName="right_33_1" refType="h" fact="0.725"/>
        <dgm:constr type="ctrX" for="ch" forName="right_33_1" refType="w" fact="0.76"/>
        <dgm:constr type="w" for="ch" forName="right_33_2" refType="w" fact="0.36"/>
        <dgm:constr type="h" for="ch" forName="right_33_2" refType="h" fact="0.21"/>
        <dgm:constr type="b" for="ch" forName="right_33_2" refType="h" fact="0.5"/>
        <dgm:constr type="ctrX" for="ch" forName="right_33_2" refType="w" fact="0.76"/>
        <dgm:constr type="w" for="ch" forName="right_33_3" refType="w" fact="0.36"/>
        <dgm:constr type="h" for="ch" forName="right_33_3" refType="h" fact="0.21"/>
        <dgm:constr type="b" for="ch" forName="right_33_3" refType="h" fact="0.275"/>
        <dgm:constr type="ctrX" for="ch" forName="right_33_3" refType="w" fact="0.76"/>
        <dgm:constr type="w" for="ch" forName="left_33_1" refType="w" fact="0.36"/>
        <dgm:constr type="h" for="ch" forName="left_33_1" refType="h" fact="0.21"/>
        <dgm:constr type="b" for="ch" forName="left_33_1" refType="h" fact="0.725"/>
        <dgm:constr type="ctrX" for="ch" forName="left_33_1" refType="w" fact="0.24"/>
        <dgm:constr type="w" for="ch" forName="left_33_2" refType="w" fact="0.36"/>
        <dgm:constr type="h" for="ch" forName="left_33_2" refType="h" fact="0.21"/>
        <dgm:constr type="b" for="ch" forName="left_33_2" refType="h" fact="0.5"/>
        <dgm:constr type="ctrX" for="ch" forName="left_33_2" refType="w" fact="0.24"/>
        <dgm:constr type="w" for="ch" forName="left_33_3" refType="w" fact="0.36"/>
        <dgm:constr type="h" for="ch" forName="left_33_3" refType="h" fact="0.21"/>
        <dgm:constr type="b" for="ch" forName="left_33_3" refType="h" fact="0.275"/>
        <dgm:constr type="ctrX" for="ch" forName="left_33_3" refType="w" fact="0.24"/>
        <dgm:constr type="w" for="ch" forName="right_04_1" refType="w" fact="0.365"/>
        <dgm:constr type="h" for="ch" forName="right_04_1" refType="h" fact="0.185"/>
        <dgm:constr type="b" for="ch" forName="right_04_1" refType="h" fact="0.76"/>
        <dgm:constr type="ctrX" for="ch" forName="right_04_1" refType="w" fact="0.77"/>
        <dgm:constr type="w" for="ch" forName="right_04_2" refType="w" fact="0.365"/>
        <dgm:constr type="h" for="ch" forName="right_04_2" refType="h" fact="0.185"/>
        <dgm:constr type="b" for="ch" forName="right_04_2" refType="h" fact="0.595"/>
        <dgm:constr type="ctrX" for="ch" forName="right_04_2" refType="w" fact="0.78"/>
        <dgm:constr type="w" for="ch" forName="right_04_3" refType="w" fact="0.365"/>
        <dgm:constr type="h" for="ch" forName="right_04_3" refType="h" fact="0.185"/>
        <dgm:constr type="b" for="ch" forName="right_04_3" refType="h" fact="0.43"/>
        <dgm:constr type="ctrX" for="ch" forName="right_04_3" refType="w" fact="0.79"/>
        <dgm:constr type="w" for="ch" forName="right_04_4" refType="w" fact="0.365"/>
        <dgm:constr type="h" for="ch" forName="right_04_4" refType="h" fact="0.185"/>
        <dgm:constr type="b" for="ch" forName="right_04_4" refType="h" fact="0.265"/>
        <dgm:constr type="ctrX" for="ch" forName="right_04_4" refType="w" fact="0.8"/>
        <dgm:constr type="w" for="ch" forName="left_40_1" refType="w" fact="0.365"/>
        <dgm:constr type="h" for="ch" forName="left_40_1" refType="h" fact="0.185"/>
        <dgm:constr type="b" for="ch" forName="left_40_1" refType="h" fact="0.76"/>
        <dgm:constr type="ctrX" for="ch" forName="left_40_1" refType="w" fact="0.23"/>
        <dgm:constr type="w" for="ch" forName="left_40_2" refType="w" fact="0.365"/>
        <dgm:constr type="h" for="ch" forName="left_40_2" refType="h" fact="0.185"/>
        <dgm:constr type="b" for="ch" forName="left_40_2" refType="h" fact="0.595"/>
        <dgm:constr type="ctrX" for="ch" forName="left_40_2" refType="w" fact="0.22"/>
        <dgm:constr type="w" for="ch" forName="left_40_3" refType="w" fact="0.365"/>
        <dgm:constr type="h" for="ch" forName="left_40_3" refType="h" fact="0.185"/>
        <dgm:constr type="b" for="ch" forName="left_40_3" refType="h" fact="0.43"/>
        <dgm:constr type="ctrX" for="ch" forName="left_40_3" refType="w" fact="0.21"/>
        <dgm:constr type="w" for="ch" forName="left_40_4" refType="w" fact="0.365"/>
        <dgm:constr type="h" for="ch" forName="left_40_4" refType="h" fact="0.185"/>
        <dgm:constr type="b" for="ch" forName="left_40_4" refType="h" fact="0.265"/>
        <dgm:constr type="ctrX" for="ch" forName="left_40_4" refType="w" fact="0.2"/>
        <dgm:constr type="w" for="ch" forName="right_14_1" refType="w" fact="0.365"/>
        <dgm:constr type="h" for="ch" forName="right_14_1" refType="h" fact="0.185"/>
        <dgm:constr type="b" for="ch" forName="right_14_1" refType="h" fact="0.76"/>
        <dgm:constr type="ctrX" for="ch" forName="right_14_1" refType="w" fact="0.77"/>
        <dgm:constr type="w" for="ch" forName="right_14_2" refType="w" fact="0.365"/>
        <dgm:constr type="h" for="ch" forName="right_14_2" refType="h" fact="0.185"/>
        <dgm:constr type="b" for="ch" forName="right_14_2" refType="h" fact="0.595"/>
        <dgm:constr type="ctrX" for="ch" forName="right_14_2" refType="w" fact="0.78"/>
        <dgm:constr type="w" for="ch" forName="right_14_3" refType="w" fact="0.365"/>
        <dgm:constr type="h" for="ch" forName="right_14_3" refType="h" fact="0.185"/>
        <dgm:constr type="b" for="ch" forName="right_14_3" refType="h" fact="0.43"/>
        <dgm:constr type="ctrX" for="ch" forName="right_14_3" refType="w" fact="0.79"/>
        <dgm:constr type="w" for="ch" forName="right_14_4" refType="w" fact="0.365"/>
        <dgm:constr type="h" for="ch" forName="right_14_4" refType="h" fact="0.185"/>
        <dgm:constr type="b" for="ch" forName="right_14_4" refType="h" fact="0.265"/>
        <dgm:constr type="ctrX" for="ch" forName="right_14_4" refType="w" fact="0.8"/>
        <dgm:constr type="w" for="ch" forName="left_14_1" refType="w" fact="0.365"/>
        <dgm:constr type="h" for="ch" forName="left_14_1" refType="h" fact="0.185"/>
        <dgm:constr type="b" for="ch" forName="left_14_1" refType="h" fact="0.715"/>
        <dgm:constr type="ctrX" for="ch" forName="left_14_1" refType="w" fact="0.25"/>
        <dgm:constr type="w" for="ch" forName="left_41_1" refType="w" fact="0.365"/>
        <dgm:constr type="h" for="ch" forName="left_41_1" refType="h" fact="0.185"/>
        <dgm:constr type="b" for="ch" forName="left_41_1" refType="h" fact="0.76"/>
        <dgm:constr type="ctrX" for="ch" forName="left_41_1" refType="w" fact="0.23"/>
        <dgm:constr type="w" for="ch" forName="left_41_2" refType="w" fact="0.365"/>
        <dgm:constr type="h" for="ch" forName="left_41_2" refType="h" fact="0.185"/>
        <dgm:constr type="b" for="ch" forName="left_41_2" refType="h" fact="0.595"/>
        <dgm:constr type="ctrX" for="ch" forName="left_41_2" refType="w" fact="0.22"/>
        <dgm:constr type="w" for="ch" forName="left_41_3" refType="w" fact="0.365"/>
        <dgm:constr type="h" for="ch" forName="left_41_3" refType="h" fact="0.185"/>
        <dgm:constr type="b" for="ch" forName="left_41_3" refType="h" fact="0.43"/>
        <dgm:constr type="ctrX" for="ch" forName="left_41_3" refType="w" fact="0.21"/>
        <dgm:constr type="w" for="ch" forName="left_41_4" refType="w" fact="0.365"/>
        <dgm:constr type="h" for="ch" forName="left_41_4" refType="h" fact="0.185"/>
        <dgm:constr type="b" for="ch" forName="left_41_4" refType="h" fact="0.265"/>
        <dgm:constr type="ctrX" for="ch" forName="left_41_4" refType="w" fact="0.2"/>
        <dgm:constr type="w" for="ch" forName="right_41_1" refType="w" fact="0.365"/>
        <dgm:constr type="h" for="ch" forName="right_41_1" refType="h" fact="0.185"/>
        <dgm:constr type="b" for="ch" forName="right_41_1" refType="h" fact="0.715"/>
        <dgm:constr type="ctrX" for="ch" forName="right_41_1" refType="w" fact="0.75"/>
        <dgm:constr type="w" for="ch" forName="right_24_1" refType="w" fact="0.365"/>
        <dgm:constr type="h" for="ch" forName="right_24_1" refType="h" fact="0.185"/>
        <dgm:constr type="b" for="ch" forName="right_24_1" refType="h" fact="0.76"/>
        <dgm:constr type="ctrX" for="ch" forName="right_24_1" refType="w" fact="0.77"/>
        <dgm:constr type="w" for="ch" forName="right_24_2" refType="w" fact="0.365"/>
        <dgm:constr type="h" for="ch" forName="right_24_2" refType="h" fact="0.185"/>
        <dgm:constr type="b" for="ch" forName="right_24_2" refType="h" fact="0.595"/>
        <dgm:constr type="ctrX" for="ch" forName="right_24_2" refType="w" fact="0.78"/>
        <dgm:constr type="w" for="ch" forName="right_24_3" refType="w" fact="0.365"/>
        <dgm:constr type="h" for="ch" forName="right_24_3" refType="h" fact="0.185"/>
        <dgm:constr type="b" for="ch" forName="right_24_3" refType="h" fact="0.43"/>
        <dgm:constr type="ctrX" for="ch" forName="right_24_3" refType="w" fact="0.79"/>
        <dgm:constr type="w" for="ch" forName="right_24_4" refType="w" fact="0.365"/>
        <dgm:constr type="h" for="ch" forName="right_24_4" refType="h" fact="0.185"/>
        <dgm:constr type="b" for="ch" forName="right_24_4" refType="h" fact="0.265"/>
        <dgm:constr type="ctrX" for="ch" forName="right_24_4" refType="w" fact="0.8"/>
        <dgm:constr type="w" for="ch" forName="left_24_1" refType="w" fact="0.365"/>
        <dgm:constr type="h" for="ch" forName="left_24_1" refType="h" fact="0.185"/>
        <dgm:constr type="b" for="ch" forName="left_24_1" refType="h" fact="0.715"/>
        <dgm:constr type="ctrX" for="ch" forName="left_24_1" refType="w" fact="0.25"/>
        <dgm:constr type="w" for="ch" forName="left_24_2" refType="w" fact="0.365"/>
        <dgm:constr type="h" for="ch" forName="left_24_2" refType="h" fact="0.185"/>
        <dgm:constr type="b" for="ch" forName="left_24_2" refType="h" fact="0.55"/>
        <dgm:constr type="ctrX" for="ch" forName="left_24_2" refType="w" fact="0.26"/>
        <dgm:constr type="w" for="ch" forName="left_42_1" refType="w" fact="0.365"/>
        <dgm:constr type="h" for="ch" forName="left_42_1" refType="h" fact="0.185"/>
        <dgm:constr type="b" for="ch" forName="left_42_1" refType="h" fact="0.76"/>
        <dgm:constr type="ctrX" for="ch" forName="left_42_1" refType="w" fact="0.23"/>
        <dgm:constr type="w" for="ch" forName="left_42_2" refType="w" fact="0.365"/>
        <dgm:constr type="h" for="ch" forName="left_42_2" refType="h" fact="0.185"/>
        <dgm:constr type="b" for="ch" forName="left_42_2" refType="h" fact="0.595"/>
        <dgm:constr type="ctrX" for="ch" forName="left_42_2" refType="w" fact="0.22"/>
        <dgm:constr type="w" for="ch" forName="left_42_3" refType="w" fact="0.365"/>
        <dgm:constr type="h" for="ch" forName="left_42_3" refType="h" fact="0.185"/>
        <dgm:constr type="b" for="ch" forName="left_42_3" refType="h" fact="0.43"/>
        <dgm:constr type="ctrX" for="ch" forName="left_42_3" refType="w" fact="0.21"/>
        <dgm:constr type="w" for="ch" forName="left_42_4" refType="w" fact="0.365"/>
        <dgm:constr type="h" for="ch" forName="left_42_4" refType="h" fact="0.185"/>
        <dgm:constr type="b" for="ch" forName="left_42_4" refType="h" fact="0.265"/>
        <dgm:constr type="ctrX" for="ch" forName="left_42_4" refType="w" fact="0.2"/>
        <dgm:constr type="w" for="ch" forName="right_42_1" refType="w" fact="0.365"/>
        <dgm:constr type="h" for="ch" forName="right_42_1" refType="h" fact="0.185"/>
        <dgm:constr type="b" for="ch" forName="right_42_1" refType="h" fact="0.715"/>
        <dgm:constr type="ctrX" for="ch" forName="right_42_1" refType="w" fact="0.75"/>
        <dgm:constr type="w" for="ch" forName="right_42_2" refType="w" fact="0.365"/>
        <dgm:constr type="h" for="ch" forName="right_42_2" refType="h" fact="0.185"/>
        <dgm:constr type="b" for="ch" forName="right_42_2" refType="h" fact="0.55"/>
        <dgm:constr type="ctrX" for="ch" forName="right_42_2" refType="w" fact="0.74"/>
        <dgm:constr type="w" for="ch" forName="right_34_1" refType="w" fact="0.365"/>
        <dgm:constr type="h" for="ch" forName="right_34_1" refType="h" fact="0.185"/>
        <dgm:constr type="b" for="ch" forName="right_34_1" refType="h" fact="0.76"/>
        <dgm:constr type="ctrX" for="ch" forName="right_34_1" refType="w" fact="0.77"/>
        <dgm:constr type="w" for="ch" forName="right_34_2" refType="w" fact="0.365"/>
        <dgm:constr type="h" for="ch" forName="right_34_2" refType="h" fact="0.185"/>
        <dgm:constr type="b" for="ch" forName="right_34_2" refType="h" fact="0.595"/>
        <dgm:constr type="ctrX" for="ch" forName="right_34_2" refType="w" fact="0.78"/>
        <dgm:constr type="w" for="ch" forName="right_34_3" refType="w" fact="0.365"/>
        <dgm:constr type="h" for="ch" forName="right_34_3" refType="h" fact="0.185"/>
        <dgm:constr type="b" for="ch" forName="right_34_3" refType="h" fact="0.43"/>
        <dgm:constr type="ctrX" for="ch" forName="right_34_3" refType="w" fact="0.79"/>
        <dgm:constr type="w" for="ch" forName="right_34_4" refType="w" fact="0.365"/>
        <dgm:constr type="h" for="ch" forName="right_34_4" refType="h" fact="0.185"/>
        <dgm:constr type="b" for="ch" forName="right_34_4" refType="h" fact="0.265"/>
        <dgm:constr type="ctrX" for="ch" forName="right_34_4" refType="w" fact="0.8"/>
        <dgm:constr type="w" for="ch" forName="left_34_1" refType="w" fact="0.365"/>
        <dgm:constr type="h" for="ch" forName="left_34_1" refType="h" fact="0.185"/>
        <dgm:constr type="b" for="ch" forName="left_34_1" refType="h" fact="0.715"/>
        <dgm:constr type="ctrX" for="ch" forName="left_34_1" refType="w" fact="0.25"/>
        <dgm:constr type="w" for="ch" forName="left_34_2" refType="w" fact="0.365"/>
        <dgm:constr type="h" for="ch" forName="left_34_2" refType="h" fact="0.185"/>
        <dgm:constr type="b" for="ch" forName="left_34_2" refType="h" fact="0.55"/>
        <dgm:constr type="ctrX" for="ch" forName="left_34_2" refType="w" fact="0.26"/>
        <dgm:constr type="w" for="ch" forName="left_34_3" refType="w" fact="0.365"/>
        <dgm:constr type="h" for="ch" forName="left_34_3" refType="h" fact="0.185"/>
        <dgm:constr type="b" for="ch" forName="left_34_3" refType="h" fact="0.385"/>
        <dgm:constr type="ctrX" for="ch" forName="left_34_3" refType="w" fact="0.27"/>
        <dgm:constr type="w" for="ch" forName="left_43_1" refType="w" fact="0.365"/>
        <dgm:constr type="h" for="ch" forName="left_43_1" refType="h" fact="0.185"/>
        <dgm:constr type="b" for="ch" forName="left_43_1" refType="h" fact="0.76"/>
        <dgm:constr type="ctrX" for="ch" forName="left_43_1" refType="w" fact="0.23"/>
        <dgm:constr type="w" for="ch" forName="left_43_2" refType="w" fact="0.365"/>
        <dgm:constr type="h" for="ch" forName="left_43_2" refType="h" fact="0.185"/>
        <dgm:constr type="b" for="ch" forName="left_43_2" refType="h" fact="0.595"/>
        <dgm:constr type="ctrX" for="ch" forName="left_43_2" refType="w" fact="0.22"/>
        <dgm:constr type="w" for="ch" forName="left_43_3" refType="w" fact="0.365"/>
        <dgm:constr type="h" for="ch" forName="left_43_3" refType="h" fact="0.185"/>
        <dgm:constr type="b" for="ch" forName="left_43_3" refType="h" fact="0.43"/>
        <dgm:constr type="ctrX" for="ch" forName="left_43_3" refType="w" fact="0.21"/>
        <dgm:constr type="w" for="ch" forName="left_43_4" refType="w" fact="0.365"/>
        <dgm:constr type="h" for="ch" forName="left_43_4" refType="h" fact="0.185"/>
        <dgm:constr type="b" for="ch" forName="left_43_4" refType="h" fact="0.265"/>
        <dgm:constr type="ctrX" for="ch" forName="left_43_4" refType="w" fact="0.2"/>
        <dgm:constr type="w" for="ch" forName="right_43_1" refType="w" fact="0.365"/>
        <dgm:constr type="h" for="ch" forName="right_43_1" refType="h" fact="0.185"/>
        <dgm:constr type="b" for="ch" forName="right_43_1" refType="h" fact="0.715"/>
        <dgm:constr type="ctrX" for="ch" forName="right_43_1" refType="w" fact="0.75"/>
        <dgm:constr type="w" for="ch" forName="right_43_2" refType="w" fact="0.365"/>
        <dgm:constr type="h" for="ch" forName="right_43_2" refType="h" fact="0.185"/>
        <dgm:constr type="b" for="ch" forName="right_43_2" refType="h" fact="0.55"/>
        <dgm:constr type="ctrX" for="ch" forName="right_43_2" refType="w" fact="0.74"/>
        <dgm:constr type="w" for="ch" forName="right_43_3" refType="w" fact="0.365"/>
        <dgm:constr type="h" for="ch" forName="right_43_3" refType="h" fact="0.185"/>
        <dgm:constr type="b" for="ch" forName="right_43_3" refType="h" fact="0.385"/>
        <dgm:constr type="ctrX" for="ch" forName="right_43_3" refType="w" fact="0.73"/>
        <dgm:constr type="w" for="ch" forName="right_44_1" refType="w" fact="0.36"/>
        <dgm:constr type="h" for="ch" forName="right_44_1" refType="h" fact="0.154"/>
        <dgm:constr type="b" for="ch" forName="right_44_1" refType="h" fact="0.725"/>
        <dgm:constr type="ctrX" for="ch" forName="right_44_1" refType="w" fact="0.76"/>
        <dgm:constr type="w" for="ch" forName="right_44_2" refType="w" fact="0.36"/>
        <dgm:constr type="h" for="ch" forName="right_44_2" refType="h" fact="0.154"/>
        <dgm:constr type="b" for="ch" forName="right_44_2" refType="h" fact="0.559"/>
        <dgm:constr type="ctrX" for="ch" forName="right_44_2" refType="w" fact="0.76"/>
        <dgm:constr type="w" for="ch" forName="right_44_3" refType="w" fact="0.36"/>
        <dgm:constr type="h" for="ch" forName="right_44_3" refType="h" fact="0.154"/>
        <dgm:constr type="b" for="ch" forName="right_44_3" refType="h" fact="0.393"/>
        <dgm:constr type="ctrX" for="ch" forName="right_44_3" refType="w" fact="0.76"/>
        <dgm:constr type="w" for="ch" forName="right_44_4" refType="w" fact="0.36"/>
        <dgm:constr type="h" for="ch" forName="right_44_4" refType="h" fact="0.154"/>
        <dgm:constr type="b" for="ch" forName="right_44_4" refType="h" fact="0.224"/>
        <dgm:constr type="ctrX" for="ch" forName="right_44_4" refType="w" fact="0.76"/>
        <dgm:constr type="w" for="ch" forName="left_44_1" refType="w" fact="0.36"/>
        <dgm:constr type="h" for="ch" forName="left_44_1" refType="h" fact="0.154"/>
        <dgm:constr type="b" for="ch" forName="left_44_1" refType="h" fact="0.725"/>
        <dgm:constr type="ctrX" for="ch" forName="left_44_1" refType="w" fact="0.24"/>
        <dgm:constr type="w" for="ch" forName="left_44_2" refType="w" fact="0.36"/>
        <dgm:constr type="h" for="ch" forName="left_44_2" refType="h" fact="0.154"/>
        <dgm:constr type="b" for="ch" forName="left_44_2" refType="h" fact="0.559"/>
        <dgm:constr type="ctrX" for="ch" forName="left_44_2" refType="w" fact="0.24"/>
        <dgm:constr type="w" for="ch" forName="left_44_3" refType="w" fact="0.36"/>
        <dgm:constr type="h" for="ch" forName="left_44_3" refType="h" fact="0.154"/>
        <dgm:constr type="b" for="ch" forName="left_44_3" refType="h" fact="0.393"/>
        <dgm:constr type="ctrX" for="ch" forName="left_44_3" refType="w" fact="0.24"/>
        <dgm:constr type="w" for="ch" forName="left_44_4" refType="w" fact="0.36"/>
        <dgm:constr type="h" for="ch" forName="left_44_4" refType="h" fact="0.154"/>
        <dgm:constr type="b" for="ch" forName="left_44_4" refType="h" fact="0.224"/>
        <dgm:constr type="ctrX" for="ch" forName="left_44_4" refType="w" fact="0.24"/>
      </dgm:constrLst>
      <dgm:ruleLst/>
      <dgm:layoutNode name="dummyMaxCanvas_ChildArea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fulcrum" styleLbl="alignAccFollowNode1">
        <dgm:alg type="sp"/>
        <dgm:shape xmlns:r="http://schemas.openxmlformats.org/officeDocument/2006/relationships" type="triangle" r:blip="">
          <dgm:adjLst/>
        </dgm:shape>
        <dgm:presOf/>
        <dgm:constrLst/>
        <dgm:ruleLst/>
      </dgm:layoutNode>
      <dgm:choose name="Name0">
        <dgm:if name="Name1" axis="ch ch" ptType="node node" st="1 1" cnt="1 0" func="cnt" op="equ" val="0">
          <dgm:choose name="Name2">
            <dgm:if name="Name3" axis="ch ch" ptType="node node" st="2 1" cnt="1 0" func="cnt" op="equ" val="0">
              <dgm:layoutNode name="balance_00" styleLbl="alignAccFollowNode1">
                <dgm:varLst>
                  <dgm:bulletEnabled val="1"/>
                </dgm:varLst>
                <dgm:alg type="sp"/>
                <dgm:shape xmlns:r="http://schemas.openxmlformats.org/officeDocument/2006/relationships" type="rect" r:blip="">
                  <dgm:adjLst/>
                </dgm:shape>
                <dgm:presOf/>
                <dgm:constrLst/>
                <dgm:ruleLst/>
              </dgm:layoutNode>
            </dgm:if>
            <dgm:else name="Name4">
              <dgm:choose name="Name5">
                <dgm:if name="Name6" axis="ch ch" ptType="node node" st="2 1" cnt="1 0" func="cnt" op="equ" val="1">
                  <dgm:layoutNode name="balance_01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4" type="rect" r:blip="">
                      <dgm:adjLst/>
                    </dgm:shape>
                    <dgm:presOf/>
                    <dgm:constrLst/>
                    <dgm:ruleLst/>
                  </dgm:layoutNode>
                  <dgm:layoutNode name="right_01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4" type="roundRect" r:blip="">
                      <dgm:adjLst/>
                    </dgm:shape>
                    <dgm:presOf axis="ch ch desOrSelf" ptType="node node node" st="2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7">
                  <dgm:choose name="Name8">
                    <dgm:if name="Name9" axis="ch ch" ptType="node node" st="2 1" cnt="1 0" func="cnt" op="equ" val="2">
                      <dgm:layoutNode name="balance_02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right_02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02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10">
                      <dgm:choose name="Name11">
                        <dgm:if name="Name12" axis="ch ch" ptType="node node" st="2 1" cnt="1 0" func="cnt" op="equ" val="3">
                          <dgm:layoutNode name="balance_03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03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13">
                          <dgm:choose name="Name14">
                            <dgm:if name="Name15" axis="ch ch" ptType="node node" st="2 1" cnt="1 0" func="cnt" op="gte" val="4">
                              <dgm:layoutNode name="balance_04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04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16"/>
                          </dgm:choose>
                        </dgm:else>
                      </dgm:choose>
                    </dgm:else>
                  </dgm:choose>
                </dgm:else>
              </dgm:choose>
            </dgm:else>
          </dgm:choose>
        </dgm:if>
        <dgm:else name="Name17">
          <dgm:choose name="Name18">
            <dgm:if name="Name19" axis="ch ch" ptType="node node" st="1 1" cnt="1 0" func="cnt" op="equ" val="1">
              <dgm:choose name="Name20">
                <dgm:if name="Name21" axis="ch ch" ptType="node node" st="2 1" cnt="1 0" func="cnt" op="equ" val="0">
                  <dgm:layoutNode name="balance_10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-4" type="rect" r:blip="">
                      <dgm:adjLst/>
                    </dgm:shape>
                    <dgm:presOf/>
                    <dgm:constrLst/>
                    <dgm:ruleLst/>
                  </dgm:layoutNode>
                  <dgm:layoutNode name="left_10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-4" type="roundRect" r:blip="">
                      <dgm:adjLst/>
                    </dgm:shape>
                    <dgm:presOf axis="ch ch desOrSelf" ptType="node node node" st="1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22">
                  <dgm:choose name="Name23">
                    <dgm:if name="Name24" axis="ch ch" ptType="node node" st="2 1" cnt="1 0" func="cnt" op="equ" val="1">
                      <dgm:layoutNode name="balance_11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25">
                      <dgm:choose name="Name26">
                        <dgm:if name="Name27" axis="ch ch" ptType="node node" st="2 1" cnt="1 0" func="cnt" op="equ" val="2">
                          <dgm:layoutNode name="balance_12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12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28">
                          <dgm:choose name="Name29">
                            <dgm:if name="Name30" axis="ch ch" ptType="node node" st="2 1" cnt="1 0" func="cnt" op="equ" val="3">
                              <dgm:layoutNode name="balance_13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31">
                              <dgm:choose name="Name32">
                                <dgm:if name="Name33" axis="ch ch" ptType="node node" st="2 1" cnt="1 0" func="cnt" op="gte" val="4">
                                  <dgm:layoutNode name="balance_14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34"/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else>
              </dgm:choose>
            </dgm:if>
            <dgm:else name="Name35">
              <dgm:choose name="Name36">
                <dgm:if name="Name37" axis="ch ch" ptType="node node" st="1 1" cnt="1 0" func="cnt" op="equ" val="2">
                  <dgm:choose name="Name38">
                    <dgm:if name="Name39" axis="ch ch" ptType="node node" st="2 1" cnt="1 0" func="cnt" op="equ" val="0">
                      <dgm:layoutNode name="balance_20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-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20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left_20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40">
                      <dgm:choose name="Name41">
                        <dgm:if name="Name42" axis="ch ch" ptType="node node" st="2 1" cnt="1 0" func="cnt" op="equ" val="1">
                          <dgm:layoutNode name="balance_21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21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43">
                          <dgm:choose name="Name44">
                            <dgm:if name="Name45" axis="ch ch" ptType="node node" st="2 1" cnt="1 0" func="cnt" op="equ" val="2">
                              <dgm:layoutNode name="balance_22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46">
                              <dgm:choose name="Name47">
                                <dgm:if name="Name48" axis="ch ch" ptType="node node" st="2 1" cnt="1 0" func="cnt" op="equ" val="3">
                                  <dgm:layoutNode name="balance_23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49">
                                  <dgm:choose name="Name50">
                                    <dgm:if name="Name51" axis="ch ch" ptType="node node" st="2 1" cnt="1 0" func="cnt" op="gte" val="4">
                                      <dgm:layoutNode name="balance_24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52"/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if>
                <dgm:else name="Name53">
                  <dgm:choose name="Name54">
                    <dgm:if name="Name55" axis="ch ch" ptType="node node" st="1 1" cnt="1 0" func="cnt" op="equ" val="3">
                      <dgm:choose name="Name56">
                        <dgm:if name="Name57" axis="ch ch" ptType="node node" st="2 1" cnt="1 0" func="cnt" op="equ" val="0">
                          <dgm:layoutNode name="balance_30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30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58">
                          <dgm:choose name="Name59">
                            <dgm:if name="Name60" axis="ch ch" ptType="node node" st="2 1" cnt="1 0" func="cnt" op="equ" val="1">
                              <dgm:layoutNode name="balance_31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61">
                              <dgm:choose name="Name62">
                                <dgm:if name="Name63" axis="ch ch" ptType="node node" st="2 1" cnt="1 0" func="cnt" op="equ" val="2">
                                  <dgm:layoutNode name="balance_32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64">
                                  <dgm:choose name="Name65">
                                    <dgm:if name="Name66" axis="ch ch" ptType="node node" st="2 1" cnt="1 0" func="cnt" op="equ" val="3">
                                      <dgm:layoutNode name="balance_33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67">
                                      <dgm:choose name="Name68">
                                        <dgm:if name="Name69" axis="ch ch" ptType="node node" st="2 1" cnt="1 0" func="cnt" op="gte" val="4">
                                          <dgm:layoutNode name="balance_34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righ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70"/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71">
                      <dgm:choose name="Name72">
                        <dgm:if name="Name73" axis="ch ch" ptType="node node" st="1 1" cnt="1 0" func="cnt" op="gte" val="4">
                          <dgm:choose name="Name74">
                            <dgm:if name="Name75" axis="ch ch" ptType="node node" st="2 1" cnt="1 0" func="cnt" op="equ" val="0">
                              <dgm:layoutNode name="balance_40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40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76">
                              <dgm:choose name="Name77">
                                <dgm:if name="Name78" axis="ch ch" ptType="node node" st="2 1" cnt="1 0" func="cnt" op="equ" val="1">
                                  <dgm:layoutNode name="balance_41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79">
                                  <dgm:choose name="Name80">
                                    <dgm:if name="Name81" axis="ch ch" ptType="node node" st="2 1" cnt="1 0" func="cnt" op="equ" val="2">
                                      <dgm:layoutNode name="balance_42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-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lef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82">
                                      <dgm:choose name="Name83">
                                        <dgm:if name="Name84" axis="ch ch" ptType="node node" st="2 1" cnt="1 0" func="cnt" op="equ" val="3">
                                          <dgm:layoutNode name="balance_43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-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lef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85">
                                          <dgm:choose name="Name86">
                                            <dgm:if name="Name87" axis="ch ch" ptType="node node" st="2 1" cnt="1 0" func="cnt" op="gte" val="4">
                                              <dgm:layoutNode name="balance_44" styleLbl="alignAccFollowNode1">
                                                <dgm:varLst>
                                                  <dgm:bulletEnabled val="1"/>
                                                </dgm:varLst>
                                                <dgm:alg type="sp"/>
                                                <dgm:shape xmlns:r="http://schemas.openxmlformats.org/officeDocument/2006/relationships" type="rect" r:blip="">
                                                  <dgm:adjLst/>
                                                </dgm:shape>
                                                <dgm:presOf/>
                                                <dgm:constrLst/>
                                                <dgm:ruleLst/>
                                              </dgm:layoutNode>
                                              <dgm:layoutNode name="righ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</dgm:if>
                                            <dgm:else name="Name88"/>
                                          </dgm:choose>
                                        </dgm:else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if>
                        <dgm:else name="Name89"/>
                      </dgm:choose>
                    </dgm:else>
                  </dgm:choose>
                </dgm:else>
              </dgm:choose>
            </dgm:else>
          </dgm:choose>
        </dgm:else>
      </dgm:choose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microsoft.com/office/2006/relationships/legacyDiagramText" Target="legacyDiagramText8.bin"/><Relationship Id="rId3" Type="http://schemas.microsoft.com/office/2006/relationships/legacyDiagramText" Target="legacyDiagramText3.bin"/><Relationship Id="rId7" Type="http://schemas.microsoft.com/office/2006/relationships/legacyDiagramText" Target="legacyDiagramText7.bin"/><Relationship Id="rId2" Type="http://schemas.microsoft.com/office/2006/relationships/legacyDiagramText" Target="legacyDiagramText2.bin"/><Relationship Id="rId1" Type="http://schemas.microsoft.com/office/2006/relationships/legacyDiagramText" Target="legacyDiagramText1.bin"/><Relationship Id="rId6" Type="http://schemas.microsoft.com/office/2006/relationships/legacyDiagramText" Target="legacyDiagramText6.bin"/><Relationship Id="rId5" Type="http://schemas.microsoft.com/office/2006/relationships/legacyDiagramText" Target="legacyDiagramText5.bin"/><Relationship Id="rId10" Type="http://schemas.microsoft.com/office/2006/relationships/legacyDiagramText" Target="legacyDiagramText10.bin"/><Relationship Id="rId4" Type="http://schemas.microsoft.com/office/2006/relationships/legacyDiagramText" Target="legacyDiagramText4.bin"/><Relationship Id="rId9" Type="http://schemas.microsoft.com/office/2006/relationships/legacyDiagramText" Target="legacyDiagramText9.bin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emf"/><Relationship Id="rId7" Type="http://schemas.openxmlformats.org/officeDocument/2006/relationships/image" Target="../media/image14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Relationship Id="rId9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4" Type="http://schemas.openxmlformats.org/officeDocument/2006/relationships/image" Target="../media/image40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image" Target="../media/image43.emf"/><Relationship Id="rId7" Type="http://schemas.openxmlformats.org/officeDocument/2006/relationships/image" Target="../media/image47.emf"/><Relationship Id="rId12" Type="http://schemas.openxmlformats.org/officeDocument/2006/relationships/image" Target="../media/image52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Relationship Id="rId6" Type="http://schemas.openxmlformats.org/officeDocument/2006/relationships/image" Target="../media/image46.emf"/><Relationship Id="rId11" Type="http://schemas.openxmlformats.org/officeDocument/2006/relationships/image" Target="../media/image51.emf"/><Relationship Id="rId5" Type="http://schemas.openxmlformats.org/officeDocument/2006/relationships/image" Target="../media/image45.emf"/><Relationship Id="rId10" Type="http://schemas.openxmlformats.org/officeDocument/2006/relationships/image" Target="../media/image50.emf"/><Relationship Id="rId4" Type="http://schemas.openxmlformats.org/officeDocument/2006/relationships/image" Target="../media/image44.emf"/><Relationship Id="rId9" Type="http://schemas.openxmlformats.org/officeDocument/2006/relationships/image" Target="../media/image4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44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44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8EEFE58C-CF37-4B10-AF73-B4453F6EA8C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5025"/>
            <a:ext cx="5314950" cy="439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noProof="0" smtClean="0"/>
              <a:t>Klepnutím lze upravit styly předlohy textu.</a:t>
            </a:r>
          </a:p>
          <a:p>
            <a:pPr lvl="1"/>
            <a:r>
              <a:rPr lang="cs-CZ" noProof="0" smtClean="0"/>
              <a:t>Druhá úroveň</a:t>
            </a:r>
          </a:p>
          <a:p>
            <a:pPr lvl="2"/>
            <a:r>
              <a:rPr lang="cs-CZ" noProof="0" smtClean="0"/>
              <a:t>Třetí úroveň</a:t>
            </a:r>
          </a:p>
          <a:p>
            <a:pPr lvl="3"/>
            <a:r>
              <a:rPr lang="cs-CZ" noProof="0" smtClean="0"/>
              <a:t>Čtvrtá úroveň</a:t>
            </a:r>
          </a:p>
          <a:p>
            <a:pPr lvl="4"/>
            <a:r>
              <a:rPr lang="cs-CZ" noProof="0" smtClean="0"/>
              <a:t>Pátá úroveň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EE301DF1-702B-4D12-88C1-671639780A6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1</a:t>
            </a:fld>
            <a:endParaRPr lang="cs-CZ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10</a:t>
            </a:fld>
            <a:endParaRPr lang="cs-CZ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11</a:t>
            </a:fld>
            <a:endParaRPr lang="cs-CZ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12</a:t>
            </a:fld>
            <a:endParaRPr lang="cs-CZ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13</a:t>
            </a:fld>
            <a:endParaRPr lang="cs-CZ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01440BC-DE53-42EF-B334-92FF1FEE55D2}" type="slidenum">
              <a:rPr lang="cs-CZ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cs-CZ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cs-CZ" smtClean="0"/>
              <a:t>Poslání, které splňuje požadavky a současně má  v sobě  zakomponovány i  prvky vize.  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15</a:t>
            </a:fld>
            <a:endParaRPr lang="cs-CZ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48D02B-1869-43B8-9835-D743E6F11718}" type="slidenum">
              <a:rPr lang="cs-CZ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cs-CZ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cs-CZ" smtClean="0"/>
              <a:t>Anglická odborná literatura 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17</a:t>
            </a:fld>
            <a:endParaRPr lang="cs-CZ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18</a:t>
            </a:fld>
            <a:endParaRPr lang="cs-CZ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19</a:t>
            </a:fld>
            <a:endParaRPr lang="cs-CZ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C9871B-46E8-4DCC-B7FC-1D3B7EC4E130}" type="slidenum">
              <a:rPr lang="cs-CZ"/>
              <a:pPr/>
              <a:t>2</a:t>
            </a:fld>
            <a:endParaRPr lang="cs-CZ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20</a:t>
            </a:fld>
            <a:endParaRPr lang="cs-CZ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21</a:t>
            </a:fld>
            <a:endParaRPr lang="cs-CZ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22</a:t>
            </a:fld>
            <a:endParaRPr lang="cs-CZ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23</a:t>
            </a:fld>
            <a:endParaRPr lang="cs-CZ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24</a:t>
            </a:fld>
            <a:endParaRPr lang="cs-CZ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25</a:t>
            </a:fld>
            <a:endParaRPr lang="cs-CZ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26</a:t>
            </a:fld>
            <a:endParaRPr lang="cs-CZ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cs-CZ" smtClean="0"/>
          </a:p>
        </p:txBody>
      </p:sp>
      <p:sp>
        <p:nvSpPr>
          <p:cNvPr id="44036" name="Zástupný symbol pro číslo snímku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15C386B-BF03-488B-B292-B2DFB2C203AD}" type="slidenum">
              <a:rPr lang="cs-CZ" smtClean="0"/>
              <a:pPr/>
              <a:t>27</a:t>
            </a:fld>
            <a:endParaRPr lang="cs-CZ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28</a:t>
            </a:fld>
            <a:endParaRPr lang="cs-CZ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29</a:t>
            </a:fld>
            <a:endParaRPr lang="cs-CZ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3</a:t>
            </a:fld>
            <a:endParaRPr lang="cs-CZ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30</a:t>
            </a:fld>
            <a:endParaRPr lang="cs-CZ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31</a:t>
            </a:fld>
            <a:endParaRPr lang="cs-CZ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0B97D6-D75B-48D3-9D27-8B4F614E13EF}" type="slidenum">
              <a:rPr lang="cs-CZ"/>
              <a:pPr/>
              <a:t>32</a:t>
            </a:fld>
            <a:endParaRPr lang="cs-CZ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smtClean="0"/>
              <a:t>Jednotlivými segmenty jsou marketing/prodej,</a:t>
            </a:r>
          </a:p>
          <a:p>
            <a:pPr eaLnBrk="1" hangingPunct="1"/>
            <a:r>
              <a:rPr lang="cs-CZ" smtClean="0"/>
              <a:t>vývoj/výzkum, finanční management, nákup/skladování,</a:t>
            </a:r>
          </a:p>
          <a:p>
            <a:pPr eaLnBrk="1" hangingPunct="1"/>
            <a:r>
              <a:rPr lang="cs-CZ" smtClean="0"/>
              <a:t>výroba/údržba, administrativa/personalistika, logistika.</a:t>
            </a:r>
          </a:p>
          <a:p>
            <a:pPr eaLnBrk="1" hangingPunct="1"/>
            <a:r>
              <a:rPr lang="cs-CZ" smtClean="0"/>
              <a:t>Toto  členění je obdobné i v jiných typech organizací, např.</a:t>
            </a:r>
          </a:p>
          <a:p>
            <a:pPr eaLnBrk="1" hangingPunct="1"/>
            <a:r>
              <a:rPr lang="cs-CZ" smtClean="0"/>
              <a:t>institucích. </a:t>
            </a:r>
          </a:p>
          <a:p>
            <a:pPr eaLnBrk="1" hangingPunct="1"/>
            <a:r>
              <a:rPr lang="cs-CZ" smtClean="0"/>
              <a:t>Z hlediska řízení je technický subsystém považován za</a:t>
            </a:r>
          </a:p>
          <a:p>
            <a:pPr eaLnBrk="1" hangingPunct="1"/>
            <a:r>
              <a:rPr lang="cs-CZ" smtClean="0"/>
              <a:t>systém uzavřený, který  fyzicky i morálně zastarává v čase,</a:t>
            </a:r>
          </a:p>
          <a:p>
            <a:pPr eaLnBrk="1" hangingPunct="1"/>
            <a:r>
              <a:rPr lang="cs-CZ" smtClean="0"/>
              <a:t>neboť vnější  vývoj  přináší stále nové poznatky. Proto je</a:t>
            </a:r>
          </a:p>
          <a:p>
            <a:pPr eaLnBrk="1" hangingPunct="1"/>
            <a:r>
              <a:rPr lang="cs-CZ" smtClean="0"/>
              <a:t>nutné technický subsystém obnovovat nebo revitalizovat. </a:t>
            </a:r>
          </a:p>
          <a:p>
            <a:pPr eaLnBrk="1" hangingPunct="1"/>
            <a:r>
              <a:rPr lang="cs-CZ" smtClean="0"/>
              <a:t>Efektivní využívání technického subsystému je jednou ze</a:t>
            </a:r>
          </a:p>
          <a:p>
            <a:pPr eaLnBrk="1" hangingPunct="1"/>
            <a:r>
              <a:rPr lang="cs-CZ" smtClean="0"/>
              <a:t>základních strategií organizace.</a:t>
            </a:r>
          </a:p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40ADBB-9624-4327-B6C5-944082AAD42B}" type="slidenum">
              <a:rPr lang="cs-CZ"/>
              <a:pPr/>
              <a:t>33</a:t>
            </a:fld>
            <a:endParaRPr lang="cs-CZ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smtClean="0"/>
              <a:t>Jednotlivými segmenty sociálního subsystému jsou vize,  hodnoty, symbolika, styl řízení, organizační systémy, struktura, kvalifikace.</a:t>
            </a:r>
          </a:p>
          <a:p>
            <a:pPr eaLnBrk="1" hangingPunct="1"/>
            <a:r>
              <a:rPr lang="cs-CZ" smtClean="0"/>
              <a:t> I  přes svoji abstraktnost, otevřenost a  neměřitelnost je   rozhodujícím  činitelem  pro posuzování efektivnosti  organizace. </a:t>
            </a:r>
          </a:p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34</a:t>
            </a:fld>
            <a:endParaRPr lang="cs-CZ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35</a:t>
            </a:fld>
            <a:endParaRPr lang="cs-CZ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36</a:t>
            </a:fld>
            <a:endParaRPr lang="cs-CZ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37</a:t>
            </a:fld>
            <a:endParaRPr lang="cs-CZ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38</a:t>
            </a:fld>
            <a:endParaRPr lang="cs-CZ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C802CF-99BB-47EA-8788-45352F8F3E21}" type="slidenum">
              <a:rPr lang="cs-CZ"/>
              <a:pPr/>
              <a:t>39</a:t>
            </a:fld>
            <a:endParaRPr lang="cs-CZ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smtClean="0"/>
              <a:t>K rozvoji strategického řízení došlo na prahu sedmdesátých let. </a:t>
            </a:r>
          </a:p>
          <a:p>
            <a:pPr eaLnBrk="1" hangingPunct="1"/>
            <a:r>
              <a:rPr lang="cs-CZ" smtClean="0"/>
              <a:t>   K  jeho vzniku  přispěla stále více  selhávající funkce plánování v důsledku  hlubokých proměn na  celosvětové ekonomické scéně. </a:t>
            </a:r>
          </a:p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</a:t>
            </a:fld>
            <a:endParaRPr lang="cs-CZ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0</a:t>
            </a:fld>
            <a:endParaRPr lang="cs-CZ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1</a:t>
            </a:fld>
            <a:endParaRPr lang="cs-CZ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2</a:t>
            </a:fld>
            <a:endParaRPr lang="cs-CZ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3</a:t>
            </a:fld>
            <a:endParaRPr lang="cs-CZ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4</a:t>
            </a:fld>
            <a:endParaRPr lang="cs-CZ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5</a:t>
            </a:fld>
            <a:endParaRPr lang="cs-CZ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6</a:t>
            </a:fld>
            <a:endParaRPr lang="cs-CZ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7</a:t>
            </a:fld>
            <a:endParaRPr lang="cs-CZ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8</a:t>
            </a:fld>
            <a:endParaRPr lang="cs-CZ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49</a:t>
            </a:fld>
            <a:endParaRPr lang="cs-CZ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5</a:t>
            </a:fld>
            <a:endParaRPr lang="cs-CZ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011F1D-13FE-4A06-B0DF-B7763924FC6E}" type="slidenum">
              <a:rPr lang="cs-CZ"/>
              <a:pPr/>
              <a:t>50</a:t>
            </a:fld>
            <a:endParaRPr lang="cs-CZ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b="1" smtClean="0"/>
              <a:t>stav egocentrický</a:t>
            </a:r>
            <a:r>
              <a:rPr lang="cs-CZ" smtClean="0"/>
              <a:t> - člověk-egocentrik   v tomto stavu se orientuje pouze na sebe.  Pro organizaci znamená egocentrik nebezpečí v tom, že  svůj tvořivý potenciál obrací proti organizaci , porušuje její zákazy a neplní její příkazy. Klasickým příkladem stavu egocentrismu je vyžadování úplatků v institucích či provizí v podnikatelských subjektech, vykonávání soukromých činností na úkor organizace  např. zneužívání služebních telefonů, internetu apod. Egocentrický stav má destrukční vliv na stabilitu organizace.</a:t>
            </a:r>
          </a:p>
          <a:p>
            <a:pPr eaLnBrk="1" hangingPunct="1"/>
            <a:endParaRPr lang="cs-CZ" b="1" smtClean="0"/>
          </a:p>
          <a:p>
            <a:pPr eaLnBrk="1" hangingPunct="1"/>
            <a:r>
              <a:rPr lang="cs-CZ" b="1" smtClean="0"/>
              <a:t>stav poloplnění</a:t>
            </a:r>
            <a:r>
              <a:rPr lang="cs-CZ" smtClean="0"/>
              <a:t> - je již pro organizaci méně nebezpečný. Člověk - poloplnič  v tomto stavu plní pod dohledem  veškeré jednoznačně definované příkazy a zákazy z objektivního donucení, aby si vydělal peníze. Objeví-li mezeru  v jednoznačně definovaných  a kontrolovaných povinnostech, okamžitě touto mezerou začne pronikat tvořivý egocentrismus.  Nejasně vymezené povinnosti aktivizují pro něho  stav  k nicnedělání.  V tomto stavu člověk sám organizaci nic neodevzdává ze svého potenciálu.</a:t>
            </a:r>
          </a:p>
          <a:p>
            <a:pPr eaLnBrk="1" hangingPunct="1"/>
            <a:endParaRPr lang="cs-CZ" smtClean="0"/>
          </a:p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51</a:t>
            </a:fld>
            <a:endParaRPr lang="cs-CZ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52</a:t>
            </a:fld>
            <a:endParaRPr lang="cs-CZ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53</a:t>
            </a:fld>
            <a:endParaRPr lang="cs-CZ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54</a:t>
            </a:fld>
            <a:endParaRPr lang="cs-CZ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55</a:t>
            </a:fld>
            <a:endParaRPr lang="cs-CZ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56</a:t>
            </a:fld>
            <a:endParaRPr lang="cs-CZ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296D16-7A55-47AA-A151-B23A68230114}" type="slidenum">
              <a:rPr lang="cs-CZ"/>
              <a:pPr/>
              <a:t>57</a:t>
            </a:fld>
            <a:endParaRPr lang="cs-CZ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smtClean="0"/>
              <a:t>Zdroj : Pricewaterhouse Coopers 2003Zdroj : Pricewaterhouse Coopers 2003</a:t>
            </a:r>
          </a:p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58</a:t>
            </a:fld>
            <a:endParaRPr lang="cs-CZ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59</a:t>
            </a:fld>
            <a:endParaRPr lang="cs-CZ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6</a:t>
            </a:fld>
            <a:endParaRPr lang="cs-CZ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60</a:t>
            </a:fld>
            <a:endParaRPr lang="cs-CZ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61</a:t>
            </a:fld>
            <a:endParaRPr lang="cs-CZ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62</a:t>
            </a:fld>
            <a:endParaRPr lang="cs-CZ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63</a:t>
            </a:fld>
            <a:endParaRPr lang="cs-CZ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64</a:t>
            </a:fld>
            <a:endParaRPr lang="cs-CZ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65</a:t>
            </a:fld>
            <a:endParaRPr lang="cs-CZ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66</a:t>
            </a:fld>
            <a:endParaRPr lang="cs-CZ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67</a:t>
            </a:fld>
            <a:endParaRPr lang="cs-CZ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68</a:t>
            </a:fld>
            <a:endParaRPr lang="cs-CZ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Zástupný symbol pro poznámky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  <p:sp>
        <p:nvSpPr>
          <p:cNvPr id="80900" name="Zástupný symbol pro číslo snímk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AE8428-5BFD-454C-B213-3D5578B5CAB0}" type="slidenum">
              <a:rPr lang="cs-CZ"/>
              <a:pPr/>
              <a:t>76</a:t>
            </a:fld>
            <a:endParaRPr lang="cs-CZ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7</a:t>
            </a:fld>
            <a:endParaRPr lang="cs-CZ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8</a:t>
            </a:fld>
            <a:endParaRPr lang="cs-CZ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301DF1-702B-4D12-88C1-671639780A6C}" type="slidenum">
              <a:rPr lang="cs-CZ" smtClean="0"/>
              <a:pPr>
                <a:defRPr/>
              </a:pPr>
              <a:t>9</a:t>
            </a:fld>
            <a:endParaRPr lang="cs-C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bg bwMode="auto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443038" y="2971800"/>
            <a:ext cx="7313612" cy="9906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443038" y="4191000"/>
            <a:ext cx="7313612" cy="14478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3565646C-2BF0-4A8A-8D54-91A7A5E6131A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0560911F-83A4-4264-817E-9C2327664607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20A8C1D-0088-4410-9F40-4807E55263A2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670ED9-32B4-4D3B-9F1E-D6ECFBE04BB5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934200" y="274638"/>
            <a:ext cx="1827213" cy="5851525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1447800" y="274638"/>
            <a:ext cx="5334000" cy="5851525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048B579-6BD8-4EB1-8EE6-6F314E1CB628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00B581-F24D-4D03-8FC6-7E415BAF7EF5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bg bwMode="auto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79525" y="1600200"/>
            <a:ext cx="7085013" cy="10668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79525" y="2819400"/>
            <a:ext cx="5256213" cy="1143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3565646C-2BF0-4A8A-8D54-91A7A5E6131A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0560911F-83A4-4264-817E-9C2327664607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8C9951-B425-41B6-B0E2-1E7AB128B345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B43870-6F63-4E24-B415-CDB3B83544EF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FD1B4A6-F2B0-4BA8-B208-28736BEF59AD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1D65EC-0EAE-4E54-B950-148BF67C60D2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1279525" y="1600200"/>
            <a:ext cx="25527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3984625" y="1600200"/>
            <a:ext cx="25527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6AACF9-9AFF-4A11-AE71-9A7D01E73657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B66604-A246-4B8A-9145-B4E0B311767B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90D0667-2F95-4E86-B6D3-D32DEE65A1A2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6F70AC-99CC-4BC7-BE44-9711C1A57BD7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1D6BAE9-958C-45C0-B19F-8C3FEF6234D9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7FD091-CF2F-478C-BF9C-D64D915FC096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2F16FC5-772D-4511-BF83-199506BC1960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92649-0792-4618-93CE-95E67F95D34E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D05717-81EC-4FD6-B261-28C39E697F67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CA6A8E-4E1C-43B5-84C5-B7A13079E0AE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8C9951-B425-41B6-B0E2-1E7AB128B345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B43870-6F63-4E24-B415-CDB3B83544EF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 smtClean="0"/>
              <a:t>Klepnutím na ikonu přidáte obrázek.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B364501-3D75-4ECC-969F-2C5967D339BA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7AEADD-6E60-402D-BB45-F58F52D91E16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20A8C1D-0088-4410-9F40-4807E55263A2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670ED9-32B4-4D3B-9F1E-D6ECFBE04BB5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94475" y="685800"/>
            <a:ext cx="1771650" cy="5440363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1279525" y="685800"/>
            <a:ext cx="5162550" cy="5440363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048B579-6BD8-4EB1-8EE6-6F314E1CB628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00B581-F24D-4D03-8FC6-7E415BAF7EF5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ravoúhlý trojúhelník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Nadpis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17" name="Podnadpis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cs-CZ" smtClean="0"/>
              <a:t>Klepnutím lze upravit styl předlohy podnadpisů.</a:t>
            </a:r>
            <a:endParaRPr kumimoji="0" lang="en-US"/>
          </a:p>
        </p:txBody>
      </p:sp>
      <p:grpSp>
        <p:nvGrpSpPr>
          <p:cNvPr id="2" name="Skupina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Volný tvar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Volný tvar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Volný tvar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Přímá spojovací čára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Zástupný symbol pro datum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3565646C-2BF0-4A8A-8D54-91A7A5E6131A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cs-CZ"/>
          </a:p>
        </p:txBody>
      </p:sp>
      <p:sp>
        <p:nvSpPr>
          <p:cNvPr id="27" name="Zástupný symbol pro číslo snímku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0560911F-83A4-4264-817E-9C2327664607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28C9951-B425-41B6-B0E2-1E7AB128B345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0B43870-6F63-4E24-B415-CDB3B83544EF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FD1B4A6-F2B0-4BA8-B208-28736BEF59AD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A1D65EC-0EAE-4E54-B950-148BF67C60D2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7" name="Dvojitá šipka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Dvojitá šipka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96AACF9-9AFF-4A11-AE71-9A7D01E73657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B66604-A246-4B8A-9145-B4E0B311767B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8" name="Nadpis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Porovnání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</p:txBody>
      </p:sp>
      <p:sp>
        <p:nvSpPr>
          <p:cNvPr id="5" name="Zástupný symbol pro obsah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90D0667-2F95-4E86-B6D3-D32DEE65A1A2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26F70AC-99CC-4BC7-BE44-9711C1A57BD7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D6BAE9-958C-45C0-B19F-8C3FEF6234D9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7FD091-CF2F-478C-BF9C-D64D915FC096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2F16FC5-772D-4511-BF83-199506BC1960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5792649-0792-4618-93CE-95E67F95D34E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FD1B4A6-F2B0-4BA8-B208-28736BEF59AD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1D65EC-0EAE-4E54-B950-148BF67C60D2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Obsah s titulkem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4DD05717-81EC-4FD6-B261-28C39E697F67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2CA6A8E-4E1C-43B5-84C5-B7A13079E0AE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ek s titulkem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cs-CZ" smtClean="0"/>
              <a:t>Klepnutím na ikonu přidáte obrázek.</a:t>
            </a:r>
            <a:endParaRPr kumimoji="0" lang="en-US" dirty="0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B364501-3D75-4ECC-969F-2C5967D339BA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B7AEADD-6E60-402D-BB45-F58F52D91E16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8" name="Volný tvar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Volný tvar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Pravoúhlý trojúhelník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Přímá spojovací čára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Dvojitá šipka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Dvojitá šipka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0A8C1D-0088-4410-9F40-4807E55263A2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6670ED9-32B4-4D3B-9F1E-D6ECFBE04BB5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048B579-6BD8-4EB1-8EE6-6F314E1CB628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700B581-F24D-4D03-8FC6-7E415BAF7EF5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Nadpis a diagram nebo organizační sché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jekt SmartArt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 rtlCol="0">
            <a:normAutofit/>
          </a:bodyPr>
          <a:lstStyle/>
          <a:p>
            <a:pPr lvl="0"/>
            <a:endParaRPr lang="cs-CZ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EED0A-DE35-4EF5-8533-37CD77B2D6DE}" type="datetime1">
              <a:rPr lang="cs-CZ"/>
              <a:pPr>
                <a:defRPr/>
              </a:pPr>
              <a:t>3.10.2010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Lekce 1.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C249E5-4CD5-42A7-9681-7953ACA4312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  <p:transition spd="med"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1447800" y="1600200"/>
            <a:ext cx="357981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80013" y="1600200"/>
            <a:ext cx="35814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6AACF9-9AFF-4A11-AE71-9A7D01E73657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B66604-A246-4B8A-9145-B4E0B311767B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90D0667-2F95-4E86-B6D3-D32DEE65A1A2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6F70AC-99CC-4BC7-BE44-9711C1A57BD7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1D6BAE9-958C-45C0-B19F-8C3FEF6234D9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7FD091-CF2F-478C-BF9C-D64D915FC096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2F16FC5-772D-4511-BF83-199506BC1960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92649-0792-4618-93CE-95E67F95D34E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D05717-81EC-4FD6-B261-28C39E697F67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CA6A8E-4E1C-43B5-84C5-B7A13079E0AE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 smtClean="0"/>
              <a:t>Klepnutím na ikonu přidáte obrázek.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B364501-3D75-4ECC-969F-2C5967D339BA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7AEADD-6E60-402D-BB45-F58F52D91E16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274638"/>
            <a:ext cx="731361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47800" y="1600200"/>
            <a:ext cx="7313613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443038" y="6524625"/>
            <a:ext cx="21336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fld id="{60B2A12E-EF50-4C5F-9262-853418B247EE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33800" y="6524625"/>
            <a:ext cx="28956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 lang="cs-CZ"/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524625"/>
            <a:ext cx="21336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206AEA3-637E-4888-8E8E-8A867E00DF56}" type="slidenum">
              <a:rPr lang="cs-CZ" smtClean="0"/>
              <a:pPr/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transition>
    <p:zoom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79525" y="685800"/>
            <a:ext cx="708660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79525" y="1600200"/>
            <a:ext cx="5257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2937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</a:defRPr>
            </a:lvl1pPr>
          </a:lstStyle>
          <a:p>
            <a:pPr>
              <a:defRPr/>
            </a:pPr>
            <a:fld id="{47B76206-4471-447F-B3C4-AF6D5F156F9A}" type="datetime1">
              <a:rPr lang="cs-CZ" smtClean="0"/>
              <a:pPr>
                <a:defRPr/>
              </a:pPr>
              <a:t>3.10.2010</a:t>
            </a:fld>
            <a:endParaRPr lang="cs-CZ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29375"/>
            <a:ext cx="2895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29375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</a:defRPr>
            </a:lvl1pPr>
          </a:lstStyle>
          <a:p>
            <a:pPr>
              <a:defRPr/>
            </a:pPr>
            <a:fld id="{AAC604D5-9AA7-4CAD-9E34-423DD9CDCFA2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transition>
    <p:zoom/>
  </p:transition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entury Gothic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Volný tvar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Volný tvar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Pravoúhlý trojúhelník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Přímá spojovací čára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Zástupný symbol pro nadpis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0" name="Zástupný symbol pro text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  <a:p>
            <a:pPr lvl="1" eaLnBrk="1" latinLnBrk="0" hangingPunct="1"/>
            <a:r>
              <a:rPr kumimoji="0" lang="cs-CZ" smtClean="0"/>
              <a:t>Druhá úroveň</a:t>
            </a:r>
          </a:p>
          <a:p>
            <a:pPr lvl="2" eaLnBrk="1" latinLnBrk="0" hangingPunct="1"/>
            <a:r>
              <a:rPr kumimoji="0" lang="cs-CZ" smtClean="0"/>
              <a:t>Třetí úroveň</a:t>
            </a:r>
          </a:p>
          <a:p>
            <a:pPr lvl="3" eaLnBrk="1" latinLnBrk="0" hangingPunct="1"/>
            <a:r>
              <a:rPr kumimoji="0" lang="cs-CZ" smtClean="0"/>
              <a:t>Čtvrtá úroveň</a:t>
            </a:r>
          </a:p>
          <a:p>
            <a:pPr lvl="4" eaLnBrk="1" latinLnBrk="0" hangingPunct="1"/>
            <a:r>
              <a:rPr kumimoji="0" lang="cs-CZ" smtClean="0"/>
              <a:t>Pátá úroveň</a:t>
            </a:r>
            <a:endParaRPr kumimoji="0" lang="en-US"/>
          </a:p>
        </p:txBody>
      </p:sp>
      <p:sp>
        <p:nvSpPr>
          <p:cNvPr id="10" name="Zástupný symbol pro datum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60B2A12E-EF50-4C5F-9262-853418B247EE}" type="datetime1">
              <a:rPr lang="cs-CZ" smtClean="0"/>
              <a:pPr/>
              <a:t>3.10.2010</a:t>
            </a:fld>
            <a:endParaRPr lang="cs-CZ"/>
          </a:p>
        </p:txBody>
      </p:sp>
      <p:sp>
        <p:nvSpPr>
          <p:cNvPr id="22" name="Zástupný symbol pro zápatí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cs-CZ"/>
          </a:p>
        </p:txBody>
      </p:sp>
      <p:sp>
        <p:nvSpPr>
          <p:cNvPr id="18" name="Zástupný symbol pro číslo snímku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E206AEA3-637E-4888-8E8E-8A867E00DF56}" type="slidenum">
              <a:rPr lang="cs-CZ" smtClean="0"/>
              <a:pPr/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  <p:sldLayoutId id="2147483783" r:id="rId12"/>
  </p:sldLayoutIdLst>
  <p:transition>
    <p:zoom/>
  </p:transition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lubasova@brno-konsens.cz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9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9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4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9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9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12" Type="http://schemas.microsoft.com/office/2007/relationships/diagramDrawing" Target="../diagrams/drawing6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9.xml"/><Relationship Id="rId6" Type="http://schemas.openxmlformats.org/officeDocument/2006/relationships/diagramColors" Target="../diagrams/colors5.xml"/><Relationship Id="rId11" Type="http://schemas.openxmlformats.org/officeDocument/2006/relationships/diagramColors" Target="../diagrams/colors6.xml"/><Relationship Id="rId5" Type="http://schemas.openxmlformats.org/officeDocument/2006/relationships/diagramQuickStyle" Target="../diagrams/quickStyle5.xml"/><Relationship Id="rId10" Type="http://schemas.openxmlformats.org/officeDocument/2006/relationships/diagramQuickStyle" Target="../diagrams/quickStyle6.xml"/><Relationship Id="rId4" Type="http://schemas.openxmlformats.org/officeDocument/2006/relationships/diagramLayout" Target="../diagrams/layout5.xml"/><Relationship Id="rId9" Type="http://schemas.openxmlformats.org/officeDocument/2006/relationships/diagramLayout" Target="../diagrams/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9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4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33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35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9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9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9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55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9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oleObject" Target="../embeddings/oleObject29.bin"/><Relationship Id="rId3" Type="http://schemas.openxmlformats.org/officeDocument/2006/relationships/notesSlide" Target="../notesSlides/notesSlide57.xml"/><Relationship Id="rId7" Type="http://schemas.openxmlformats.org/officeDocument/2006/relationships/oleObject" Target="../embeddings/oleObject23.bin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31.bin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0.bin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30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5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9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9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58.wmf"/></Relationships>
</file>

<file path=ppt/slides/_rels/slide6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image" Target="../media/image57.jpeg"/><Relationship Id="rId7" Type="http://schemas.openxmlformats.org/officeDocument/2006/relationships/diagramColors" Target="../diagrams/colors10.xm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4.xml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9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0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5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cs-CZ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Osnova výuky –</a:t>
            </a:r>
            <a:br>
              <a:rPr lang="cs-CZ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</a:br>
            <a:r>
              <a:rPr lang="cs-CZ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          říjen 201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4823" y="4006718"/>
            <a:ext cx="7772400" cy="1199704"/>
          </a:xfrm>
        </p:spPr>
        <p:txBody>
          <a:bodyPr>
            <a:normAutofit fontScale="55000" lnSpcReduction="20000"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cs-CZ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Personální strategie, analýza, a plánování  </a:t>
            </a:r>
            <a:r>
              <a:rPr lang="cs-CZ" dirty="0" smtClean="0">
                <a:latin typeface="Verdana" pitchFamily="34" charset="0"/>
              </a:rPr>
              <a:t>   </a:t>
            </a:r>
          </a:p>
          <a:p>
            <a:pPr algn="ctr" eaLnBrk="1" hangingPunct="1">
              <a:lnSpc>
                <a:spcPct val="90000"/>
              </a:lnSpc>
            </a:pPr>
            <a:endParaRPr lang="cs-CZ" dirty="0" smtClean="0">
              <a:latin typeface="Verdana" pitchFamily="34" charset="0"/>
            </a:endParaRPr>
          </a:p>
          <a:p>
            <a:pPr algn="ctr" eaLnBrk="1" hangingPunct="1">
              <a:lnSpc>
                <a:spcPct val="90000"/>
              </a:lnSpc>
            </a:pPr>
            <a:r>
              <a:rPr lang="cs-CZ" dirty="0" smtClean="0">
                <a:latin typeface="Verdana" pitchFamily="34" charset="0"/>
              </a:rPr>
              <a:t>SPP + VPL 802 </a:t>
            </a:r>
          </a:p>
          <a:p>
            <a:pPr algn="ctr" eaLnBrk="1" hangingPunct="1">
              <a:lnSpc>
                <a:spcPct val="90000"/>
              </a:lnSpc>
            </a:pPr>
            <a:r>
              <a:rPr lang="cs-CZ" dirty="0" smtClean="0">
                <a:latin typeface="Verdana" pitchFamily="34" charset="0"/>
              </a:rPr>
              <a:t>PhDr. Alena Lubasová, Ph.D.  </a:t>
            </a:r>
          </a:p>
          <a:p>
            <a:pPr algn="ctr" eaLnBrk="1" hangingPunct="1">
              <a:lnSpc>
                <a:spcPct val="90000"/>
              </a:lnSpc>
            </a:pPr>
            <a:r>
              <a:rPr lang="cs-CZ" dirty="0" smtClean="0">
                <a:latin typeface="Verdana" pitchFamily="34" charset="0"/>
                <a:hlinkClick r:id="rId3"/>
              </a:rPr>
              <a:t>lubasova@brno-konsens.cz</a:t>
            </a:r>
            <a:r>
              <a:rPr lang="cs-CZ" dirty="0" smtClean="0">
                <a:latin typeface="Verdana" pitchFamily="34" charset="0"/>
              </a:rPr>
              <a:t> </a:t>
            </a:r>
          </a:p>
        </p:txBody>
      </p:sp>
      <p:sp>
        <p:nvSpPr>
          <p:cNvPr id="13314" name="Rectangle 4"/>
          <p:cNvSpPr>
            <a:spLocks noGrp="1" noChangeArrowheads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fld id="{F50BA947-4CB3-4436-899D-7F361EC5C478}" type="datetime1">
              <a:rPr lang="cs-CZ"/>
              <a:pPr/>
              <a:t>3.10.2010</a:t>
            </a:fld>
            <a:endParaRPr lang="cs-CZ"/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94BDAE-AF64-4A13-B225-326404556039}" type="slidenum">
              <a:rPr lang="cs-CZ"/>
              <a:pPr/>
              <a:t>1</a:t>
            </a:fld>
            <a:endParaRPr lang="cs-CZ"/>
          </a:p>
        </p:txBody>
      </p:sp>
      <p:pic>
        <p:nvPicPr>
          <p:cNvPr id="13318" name="Picture 4" descr="G260052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2844800" cy="239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Zástupný symbol pro datum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68A976-69D7-412F-8592-94118DD67711}" type="datetime1">
              <a:rPr lang="cs-CZ"/>
              <a:pPr>
                <a:defRPr/>
              </a:pPr>
              <a:t>3.10.2010</a:t>
            </a:fld>
            <a:endParaRPr lang="cs-CZ"/>
          </a:p>
        </p:txBody>
      </p:sp>
      <p:sp>
        <p:nvSpPr>
          <p:cNvPr id="11" name="Zástupný symbol pro zápatí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/>
              <a:t>Lekce 1.</a:t>
            </a:r>
          </a:p>
        </p:txBody>
      </p:sp>
      <p:sp>
        <p:nvSpPr>
          <p:cNvPr id="7170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7F1593-6323-44A4-A812-B37C680E50A2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93675"/>
            <a:ext cx="7772400" cy="1144588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sz="4000" smtClean="0">
                <a:solidFill>
                  <a:schemeClr val="accent1">
                    <a:satMod val="150000"/>
                  </a:schemeClr>
                </a:solidFill>
              </a:rPr>
              <a:t> Srovnání obecných</a:t>
            </a:r>
            <a:br>
              <a:rPr lang="cs-CZ" sz="4000" smtClean="0">
                <a:solidFill>
                  <a:schemeClr val="accent1">
                    <a:satMod val="150000"/>
                  </a:schemeClr>
                </a:solidFill>
              </a:rPr>
            </a:br>
            <a:r>
              <a:rPr lang="cs-CZ" sz="4000" smtClean="0">
                <a:solidFill>
                  <a:schemeClr val="accent1">
                    <a:satMod val="150000"/>
                  </a:schemeClr>
                </a:solidFill>
              </a:rPr>
              <a:t> pojmů </a:t>
            </a:r>
          </a:p>
        </p:txBody>
      </p:sp>
      <p:sp>
        <p:nvSpPr>
          <p:cNvPr id="136195" name="Oval 3"/>
          <p:cNvSpPr>
            <a:spLocks noChangeArrowheads="1"/>
          </p:cNvSpPr>
          <p:nvPr/>
        </p:nvSpPr>
        <p:spPr bwMode="auto">
          <a:xfrm>
            <a:off x="2195514" y="2866285"/>
            <a:ext cx="2160587" cy="937859"/>
          </a:xfrm>
          <a:prstGeom prst="ellipse">
            <a:avLst/>
          </a:prstGeom>
          <a:ln>
            <a:noFill/>
            <a:headEnd/>
            <a:tailEnd/>
          </a:ln>
          <a:effectLst>
            <a:glow rad="228600">
              <a:schemeClr val="accent4">
                <a:satMod val="175000"/>
                <a:alpha val="40000"/>
              </a:schemeClr>
            </a:glow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b="1"/>
              <a:t>Viz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/>
              <a:t>Kde chceme být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/>
              <a:t>v budoucnu</a:t>
            </a:r>
            <a:r>
              <a:rPr lang="cs-CZ"/>
              <a:t> </a:t>
            </a:r>
          </a:p>
        </p:txBody>
      </p:sp>
      <p:sp>
        <p:nvSpPr>
          <p:cNvPr id="136196" name="Oval 4"/>
          <p:cNvSpPr>
            <a:spLocks noChangeArrowheads="1"/>
          </p:cNvSpPr>
          <p:nvPr/>
        </p:nvSpPr>
        <p:spPr bwMode="auto">
          <a:xfrm>
            <a:off x="611189" y="2374877"/>
            <a:ext cx="2160587" cy="936309"/>
          </a:xfrm>
          <a:prstGeom prst="ellipse">
            <a:avLst/>
          </a:prstGeom>
          <a:ln>
            <a:noFill/>
            <a:headEnd/>
            <a:tailEnd/>
          </a:ln>
          <a:effectLst>
            <a:glow rad="228600">
              <a:schemeClr val="accent4">
                <a:satMod val="175000"/>
                <a:alpha val="40000"/>
              </a:schemeClr>
            </a:glow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b="1"/>
              <a:t>Poslání 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/>
              <a:t>Proč jsme jako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/>
              <a:t>organizace tady</a:t>
            </a:r>
          </a:p>
        </p:txBody>
      </p:sp>
      <p:sp>
        <p:nvSpPr>
          <p:cNvPr id="136197" name="Oval 5"/>
          <p:cNvSpPr>
            <a:spLocks noChangeArrowheads="1"/>
          </p:cNvSpPr>
          <p:nvPr/>
        </p:nvSpPr>
        <p:spPr bwMode="auto">
          <a:xfrm>
            <a:off x="4143372" y="3149966"/>
            <a:ext cx="2160588" cy="936309"/>
          </a:xfrm>
          <a:prstGeom prst="ellipse">
            <a:avLst/>
          </a:prstGeom>
          <a:ln>
            <a:noFill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b="1"/>
              <a:t>Cíle 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/>
              <a:t>Čeho chcem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/>
              <a:t>dosáhnout</a:t>
            </a:r>
            <a:r>
              <a:rPr lang="cs-CZ"/>
              <a:t> </a:t>
            </a:r>
          </a:p>
        </p:txBody>
      </p:sp>
      <p:sp>
        <p:nvSpPr>
          <p:cNvPr id="136200" name="Oval 8"/>
          <p:cNvSpPr>
            <a:spLocks noChangeArrowheads="1"/>
          </p:cNvSpPr>
          <p:nvPr/>
        </p:nvSpPr>
        <p:spPr bwMode="auto">
          <a:xfrm>
            <a:off x="395288" y="1319205"/>
            <a:ext cx="2520950" cy="984364"/>
          </a:xfrm>
          <a:prstGeom prst="ellipse">
            <a:avLst/>
          </a:prstGeom>
          <a:ln w="34925">
            <a:solidFill>
              <a:srgbClr val="FFFFFF"/>
            </a:solidFill>
            <a:headEnd/>
            <a:tailEnd/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>
            <a:flatTx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cs-CZ" sz="1400" b="1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400" b="1" dirty="0"/>
              <a:t>Zámě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400" dirty="0"/>
              <a:t>Naše představy  </a:t>
            </a:r>
          </a:p>
        </p:txBody>
      </p:sp>
      <p:sp>
        <p:nvSpPr>
          <p:cNvPr id="136201" name="Oval 9"/>
          <p:cNvSpPr>
            <a:spLocks noChangeArrowheads="1"/>
          </p:cNvSpPr>
          <p:nvPr/>
        </p:nvSpPr>
        <p:spPr bwMode="auto">
          <a:xfrm>
            <a:off x="5929313" y="3708400"/>
            <a:ext cx="2160587" cy="936625"/>
          </a:xfrm>
          <a:prstGeom prst="ellips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b="1" dirty="0"/>
              <a:t>Strategi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 dirty="0"/>
              <a:t>Cesty , kterými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 dirty="0"/>
              <a:t>půjdeme</a:t>
            </a:r>
          </a:p>
        </p:txBody>
      </p:sp>
      <p:sp>
        <p:nvSpPr>
          <p:cNvPr id="136202" name="Oval 10"/>
          <p:cNvSpPr>
            <a:spLocks noChangeArrowheads="1"/>
          </p:cNvSpPr>
          <p:nvPr/>
        </p:nvSpPr>
        <p:spPr bwMode="auto">
          <a:xfrm>
            <a:off x="5857875" y="4684713"/>
            <a:ext cx="2447925" cy="1009650"/>
          </a:xfrm>
          <a:prstGeom prst="ellips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 b="1" dirty="0"/>
              <a:t>Strategické operac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 dirty="0"/>
              <a:t>Kroky vedoucí k dosažení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1600" dirty="0"/>
              <a:t>cíle 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1" grpId="0" animBg="1"/>
      <p:bldP spid="13620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1788"/>
            <a:ext cx="7772400" cy="4779962"/>
          </a:xfrm>
        </p:spPr>
        <p:txBody>
          <a:bodyPr>
            <a:normAutofit fontScale="92500"/>
          </a:bodyPr>
          <a:lstStyle/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cs-CZ" sz="2800" b="1" dirty="0" smtClean="0">
                <a:solidFill>
                  <a:srgbClr val="FF0000"/>
                </a:solidFill>
              </a:rPr>
              <a:t>Základní  záměr</a:t>
            </a:r>
            <a:r>
              <a:rPr lang="cs-CZ" sz="2400" dirty="0" smtClean="0">
                <a:solidFill>
                  <a:srgbClr val="FF0000"/>
                </a:solidFill>
              </a:rPr>
              <a:t> – </a:t>
            </a:r>
            <a:r>
              <a:rPr lang="cs-CZ" sz="2400" dirty="0" smtClean="0"/>
              <a:t>stojí na samém začátku vzniku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cs-CZ" sz="2400" dirty="0" smtClean="0"/>
              <a:t>organizace . 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cs-CZ" sz="2400" dirty="0" smtClean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cs-CZ" sz="2400" dirty="0" smtClean="0"/>
              <a:t>Je to úvaha/idea  o samotném smyslu existence  firmy,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cs-CZ" sz="2400" dirty="0" smtClean="0"/>
              <a:t>která vychází ze základních otázek : 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cs-CZ" sz="2400" dirty="0" smtClean="0"/>
              <a:t>Čím se budeme  zabývat – jaké budou naše produkty (výrobky, služby)? 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cs-CZ" sz="2400" dirty="0" smtClean="0"/>
              <a:t>Jaký bude trh a kdo budou zákazníci/klienti? 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cs-CZ" sz="2400" dirty="0" smtClean="0"/>
              <a:t>Kde budeme geograficky působit? 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cs-CZ" sz="2400" dirty="0" smtClean="0"/>
              <a:t>Kdy začneme ? 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endParaRPr lang="cs-CZ" sz="2400" dirty="0" smtClean="0"/>
          </a:p>
          <a:p>
            <a:pPr marL="609600" indent="-609600" algn="ctr" eaLnBrk="1" hangingPunct="1">
              <a:lnSpc>
                <a:spcPct val="80000"/>
              </a:lnSpc>
              <a:buFontTx/>
              <a:buNone/>
            </a:pPr>
            <a:r>
              <a:rPr lang="cs-CZ" sz="2800" b="1" dirty="0" smtClean="0">
                <a:solidFill>
                  <a:srgbClr val="FF0000"/>
                </a:solidFill>
              </a:rPr>
              <a:t>Správný základní  záměr je předpoklad každého dobrého plánu organizace.  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cs-CZ" sz="2800" b="1" dirty="0" smtClean="0">
                <a:solidFill>
                  <a:srgbClr val="FF0000"/>
                </a:solidFill>
              </a:rPr>
              <a:t>  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35360FA-EE46-4C68-BFD7-719598BF108F}" type="datetime1">
              <a:rPr lang="cs-CZ"/>
              <a:pPr>
                <a:defRPr/>
              </a:pPr>
              <a:t>3.10.201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 dirty="0"/>
              <a:t>Lekce 1.</a:t>
            </a:r>
          </a:p>
        </p:txBody>
      </p:sp>
      <p:sp>
        <p:nvSpPr>
          <p:cNvPr id="921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A5FDA1-E20B-447C-9CDA-A2CA0BE2D157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sz="4000" smtClean="0">
                <a:solidFill>
                  <a:schemeClr val="accent1">
                    <a:satMod val="150000"/>
                  </a:schemeClr>
                </a:solidFill>
              </a:rPr>
              <a:t>Vysvětlení obecných pojmů</a:t>
            </a:r>
            <a:br>
              <a:rPr lang="cs-CZ" sz="4000" smtClean="0">
                <a:solidFill>
                  <a:schemeClr val="accent1">
                    <a:satMod val="150000"/>
                  </a:schemeClr>
                </a:solidFill>
              </a:rPr>
            </a:br>
            <a:endParaRPr lang="cs-CZ" sz="4000" smtClean="0">
              <a:solidFill>
                <a:schemeClr val="accent1">
                  <a:satMod val="150000"/>
                </a:schemeClr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FAE8393F-C890-45FC-86FD-AD008EFC5658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24579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B1984DFB-F320-4AC8-8621-91CEB97DEA37}" type="slidenum">
              <a:rPr lang="cs-CZ">
                <a:latin typeface="Verdana" pitchFamily="34" charset="0"/>
              </a:rPr>
              <a:pPr/>
              <a:t>12</a:t>
            </a:fld>
            <a:endParaRPr lang="cs-CZ">
              <a:latin typeface="Verdana" pitchFamily="34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87338"/>
            <a:ext cx="8229600" cy="1371600"/>
          </a:xfrm>
        </p:spPr>
        <p:txBody>
          <a:bodyPr anchor="b"/>
          <a:lstStyle/>
          <a:p>
            <a:r>
              <a:rPr lang="cs-CZ" dirty="0"/>
              <a:t>Jak formulovat poslání? 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868488"/>
            <a:ext cx="8229600" cy="3886200"/>
          </a:xfrm>
        </p:spPr>
        <p:txBody>
          <a:bodyPr/>
          <a:lstStyle/>
          <a:p>
            <a:r>
              <a:rPr lang="cs-CZ" dirty="0"/>
              <a:t>Proč je organizace na </a:t>
            </a:r>
            <a:r>
              <a:rPr lang="cs-CZ" dirty="0">
                <a:solidFill>
                  <a:srgbClr val="FF0000"/>
                </a:solidFill>
              </a:rPr>
              <a:t>trhu</a:t>
            </a:r>
            <a:r>
              <a:rPr lang="cs-CZ" dirty="0"/>
              <a:t> , co chce dodávat </a:t>
            </a:r>
          </a:p>
          <a:p>
            <a:r>
              <a:rPr lang="cs-CZ" dirty="0"/>
              <a:t>Jak se chce vymezovat vůči </a:t>
            </a:r>
            <a:r>
              <a:rPr lang="cs-CZ" dirty="0">
                <a:solidFill>
                  <a:srgbClr val="FF0000"/>
                </a:solidFill>
              </a:rPr>
              <a:t>zaměstnancům </a:t>
            </a:r>
          </a:p>
          <a:p>
            <a:r>
              <a:rPr lang="cs-CZ" dirty="0"/>
              <a:t>Co chce udělat pro </a:t>
            </a:r>
            <a:r>
              <a:rPr lang="cs-CZ" dirty="0">
                <a:solidFill>
                  <a:srgbClr val="FF0000"/>
                </a:solidFill>
              </a:rPr>
              <a:t>vlastníky</a:t>
            </a:r>
            <a:r>
              <a:rPr lang="cs-CZ" dirty="0"/>
              <a:t> </a:t>
            </a:r>
          </a:p>
          <a:p>
            <a:r>
              <a:rPr lang="cs-CZ" dirty="0"/>
              <a:t>Jak se vymezuje k vnějšímu </a:t>
            </a:r>
            <a:r>
              <a:rPr lang="cs-CZ" dirty="0" smtClean="0"/>
              <a:t>prostředí/</a:t>
            </a:r>
            <a:r>
              <a:rPr lang="cs-CZ" dirty="0" smtClean="0">
                <a:solidFill>
                  <a:srgbClr val="FF0000"/>
                </a:solidFill>
              </a:rPr>
              <a:t>okolí </a:t>
            </a:r>
            <a:r>
              <a:rPr lang="cs-CZ" dirty="0"/>
              <a:t>/společnosti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515CB015-7D36-4721-A187-3B6A17ACCDB1}" type="slidenum">
              <a:rPr lang="en-US">
                <a:latin typeface="Verdana" pitchFamily="34" charset="0"/>
              </a:rPr>
              <a:pPr/>
              <a:t>13</a:t>
            </a:fld>
            <a:endParaRPr lang="en-US">
              <a:latin typeface="Verdana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54000"/>
            <a:ext cx="8229600" cy="1371600"/>
          </a:xfrm>
        </p:spPr>
        <p:txBody>
          <a:bodyPr anchor="b">
            <a:normAutofit/>
          </a:bodyPr>
          <a:lstStyle/>
          <a:p>
            <a:r>
              <a:rPr lang="cs-CZ" dirty="0"/>
              <a:t>Dobré poslání se </a:t>
            </a:r>
            <a:r>
              <a:rPr lang="cs-CZ" dirty="0" smtClean="0"/>
              <a:t>vyznačuje </a:t>
            </a:r>
            <a:r>
              <a:rPr lang="cs-CZ" dirty="0"/>
              <a:t>: </a:t>
            </a:r>
          </a:p>
        </p:txBody>
      </p:sp>
      <p:graphicFrame>
        <p:nvGraphicFramePr>
          <p:cNvPr id="6" name="Diagram 5"/>
          <p:cNvGraphicFramePr/>
          <p:nvPr/>
        </p:nvGraphicFramePr>
        <p:xfrm>
          <a:off x="1898632" y="1996885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cs-CZ" sz="2800" dirty="0" smtClean="0"/>
              <a:t>   </a:t>
            </a:r>
            <a:r>
              <a:rPr lang="cs-CZ" sz="2800" i="1" dirty="0" smtClean="0"/>
              <a:t>Cokoliv vyrobíme musí sloužit zákazníkovi dobře bez ohledu na cenu . </a:t>
            </a:r>
          </a:p>
          <a:p>
            <a:pPr eaLnBrk="1" hangingPunct="1">
              <a:buFontTx/>
              <a:buNone/>
            </a:pPr>
            <a:r>
              <a:rPr lang="cs-CZ" sz="2800" i="1" dirty="0" smtClean="0"/>
              <a:t>   Budovy - to jsou hromady cihel a betonu. Stroje – to je spousta železa a ocele. Život tomu dávají teprve lidé . </a:t>
            </a:r>
          </a:p>
          <a:p>
            <a:pPr eaLnBrk="1" hangingPunct="1">
              <a:buFontTx/>
              <a:buNone/>
            </a:pPr>
            <a:r>
              <a:rPr lang="cs-CZ" sz="2800" i="1" dirty="0" smtClean="0"/>
              <a:t>  Tam , kde je kostel a četníci, musí být i naše prodejna . </a:t>
            </a:r>
          </a:p>
          <a:p>
            <a:pPr eaLnBrk="1" hangingPunct="1">
              <a:buFontTx/>
              <a:buNone/>
            </a:pPr>
            <a:r>
              <a:rPr lang="cs-CZ" sz="2800" dirty="0" smtClean="0"/>
              <a:t>                              </a:t>
            </a:r>
            <a:r>
              <a:rPr lang="cs-CZ" sz="2800" b="1" dirty="0" smtClean="0">
                <a:solidFill>
                  <a:srgbClr val="FF0000"/>
                </a:solidFill>
              </a:rPr>
              <a:t>Baťovy zásady podnikání</a:t>
            </a:r>
            <a:r>
              <a:rPr lang="cs-CZ" sz="2800" dirty="0" smtClean="0">
                <a:solidFill>
                  <a:srgbClr val="FF0000"/>
                </a:solidFill>
              </a:rPr>
              <a:t>  </a:t>
            </a:r>
          </a:p>
        </p:txBody>
      </p:sp>
      <p:sp>
        <p:nvSpPr>
          <p:cNvPr id="6" name="Zástupný symbol pro datum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0B843B7-316B-4D1A-A3D4-31232FCE4BBC}" type="datetime1">
              <a:rPr lang="cs-CZ"/>
              <a:pPr>
                <a:defRPr/>
              </a:pPr>
              <a:t>3.10.2010</a:t>
            </a:fld>
            <a:endParaRPr lang="cs-CZ"/>
          </a:p>
        </p:txBody>
      </p:sp>
      <p:sp>
        <p:nvSpPr>
          <p:cNvPr id="16389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/>
              <a:t>Lekce 1.</a:t>
            </a:r>
          </a:p>
        </p:txBody>
      </p:sp>
      <p:sp>
        <p:nvSpPr>
          <p:cNvPr id="1638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7606A5-1C6C-4860-A131-EE9079C00049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smtClean="0">
                <a:solidFill>
                  <a:schemeClr val="accent1">
                    <a:satMod val="150000"/>
                  </a:schemeClr>
                </a:solidFill>
              </a:rPr>
              <a:t>Ukázka mise – poslání firmy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EFD3AFF4-89EE-4312-B7F3-CEE00D1EB9C2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26629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DD58897A-12FA-4507-A737-EA76C846EB3B}" type="slidenum">
              <a:rPr lang="cs-CZ">
                <a:latin typeface="Verdana" pitchFamily="34" charset="0"/>
              </a:rPr>
              <a:pPr/>
              <a:t>15</a:t>
            </a:fld>
            <a:endParaRPr lang="cs-CZ">
              <a:latin typeface="Verdana" pitchFamily="34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87022" y="276578"/>
            <a:ext cx="8229600" cy="1371600"/>
          </a:xfrm>
        </p:spPr>
        <p:txBody>
          <a:bodyPr anchor="b"/>
          <a:lstStyle/>
          <a:p>
            <a:r>
              <a:rPr lang="cs-CZ" dirty="0"/>
              <a:t>Rozdíl mezi posláním  a vizí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981200"/>
            <a:ext cx="8229600" cy="3886200"/>
          </a:xfrm>
        </p:spPr>
        <p:txBody>
          <a:bodyPr/>
          <a:lstStyle/>
          <a:p>
            <a:pPr>
              <a:buFontTx/>
              <a:buNone/>
            </a:pPr>
            <a:r>
              <a:rPr lang="cs-CZ"/>
              <a:t>   </a:t>
            </a:r>
          </a:p>
          <a:p>
            <a:pPr>
              <a:buFontTx/>
              <a:buNone/>
            </a:pPr>
            <a:endParaRPr lang="cs-CZ"/>
          </a:p>
          <a:p>
            <a:pPr>
              <a:buFontTx/>
              <a:buNone/>
            </a:pPr>
            <a:r>
              <a:rPr lang="cs-CZ" b="1"/>
              <a:t>  </a:t>
            </a:r>
            <a:endParaRPr lang="cs-CZ"/>
          </a:p>
        </p:txBody>
      </p:sp>
      <p:graphicFrame>
        <p:nvGraphicFramePr>
          <p:cNvPr id="7" name="Diagram 6"/>
          <p:cNvGraphicFramePr/>
          <p:nvPr/>
        </p:nvGraphicFramePr>
        <p:xfrm>
          <a:off x="1327128" y="198189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93675"/>
            <a:ext cx="7772400" cy="11445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smtClean="0">
                <a:solidFill>
                  <a:schemeClr val="accent1">
                    <a:satMod val="150000"/>
                  </a:schemeClr>
                </a:solidFill>
              </a:rPr>
              <a:t>Formulace SMART cílů 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cs-CZ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r>
              <a:rPr lang="cs-CZ" dirty="0" smtClean="0"/>
              <a:t> – „</a:t>
            </a:r>
            <a:r>
              <a:rPr lang="cs-CZ" i="1" dirty="0" err="1" smtClean="0"/>
              <a:t>stimulating</a:t>
            </a:r>
            <a:r>
              <a:rPr lang="cs-CZ" dirty="0" smtClean="0"/>
              <a:t>“ stimulující k dosažení co nejlepších výsledků 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cs-CZ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lang="cs-CZ" dirty="0" smtClean="0"/>
              <a:t> – „</a:t>
            </a:r>
            <a:r>
              <a:rPr lang="cs-CZ" i="1" dirty="0" err="1" smtClean="0"/>
              <a:t>measurable</a:t>
            </a:r>
            <a:r>
              <a:rPr lang="cs-CZ" dirty="0" smtClean="0"/>
              <a:t>“ – měřitelnost 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cs-CZ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cs-CZ" dirty="0" smtClean="0"/>
              <a:t> – „</a:t>
            </a:r>
            <a:r>
              <a:rPr lang="cs-CZ" i="1" dirty="0" err="1" smtClean="0"/>
              <a:t>acceptable</a:t>
            </a:r>
            <a:r>
              <a:rPr lang="cs-CZ" dirty="0" smtClean="0"/>
              <a:t>“ – akceptované stranami 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cs-CZ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</a:t>
            </a:r>
            <a:r>
              <a:rPr lang="cs-CZ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cs-CZ" dirty="0" smtClean="0"/>
              <a:t>– „</a:t>
            </a:r>
            <a:r>
              <a:rPr lang="cs-CZ" i="1" dirty="0" err="1" smtClean="0"/>
              <a:t>realistic</a:t>
            </a:r>
            <a:r>
              <a:rPr lang="cs-CZ" dirty="0" smtClean="0"/>
              <a:t>“ – reálné a dosažitelné 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cs-CZ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  <a:r>
              <a:rPr lang="cs-CZ" dirty="0" smtClean="0"/>
              <a:t> – „</a:t>
            </a:r>
            <a:r>
              <a:rPr lang="cs-CZ" i="1" dirty="0" err="1" smtClean="0"/>
              <a:t>timed</a:t>
            </a:r>
            <a:r>
              <a:rPr lang="cs-CZ" dirty="0" smtClean="0"/>
              <a:t>- termínované </a:t>
            </a:r>
          </a:p>
        </p:txBody>
      </p:sp>
      <p:sp>
        <p:nvSpPr>
          <p:cNvPr id="2253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/>
              <a:t>Lekce 1.</a:t>
            </a:r>
          </a:p>
        </p:txBody>
      </p:sp>
      <p:sp>
        <p:nvSpPr>
          <p:cNvPr id="22530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F52F4D-A893-42B3-BE1B-C7AF6004C6F4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Zástupný symbol pro datum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D5AA2DB-8590-482F-96E9-08D65D167BFF}" type="datetime1">
              <a:rPr lang="cs-CZ"/>
              <a:pPr>
                <a:defRPr/>
              </a:pPr>
              <a:t>3.10.2010</a:t>
            </a:fld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accent1">
                    <a:satMod val="150000"/>
                  </a:schemeClr>
                </a:solidFill>
              </a:rPr>
              <a:t>     Strategie 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cs-CZ" dirty="0" smtClean="0"/>
              <a:t>   </a:t>
            </a:r>
            <a:r>
              <a:rPr lang="cs-CZ" b="1" dirty="0" smtClean="0">
                <a:solidFill>
                  <a:srgbClr val="FF0000"/>
                </a:solidFill>
              </a:rPr>
              <a:t>Strategie</a:t>
            </a:r>
            <a:r>
              <a:rPr lang="cs-CZ" dirty="0" smtClean="0"/>
              <a:t> - množina strategických cílů a záměrů organizace, stanovení nezbytných činností a zdrojů pro dosažení těchto cílů. </a:t>
            </a:r>
          </a:p>
          <a:p>
            <a:pPr eaLnBrk="1" hangingPunct="1">
              <a:buFontTx/>
              <a:buNone/>
            </a:pPr>
            <a:r>
              <a:rPr lang="cs-CZ" dirty="0" smtClean="0"/>
              <a:t>   </a:t>
            </a:r>
          </a:p>
          <a:p>
            <a:pPr eaLnBrk="1" hangingPunct="1">
              <a:buFontTx/>
              <a:buNone/>
            </a:pPr>
            <a:r>
              <a:rPr lang="cs-CZ" dirty="0" smtClean="0"/>
              <a:t>  Účelem strategie tedy není určit  přesně  to, jak organizace  dosáhne svých cílů, ale vytvořit rámec pro uvažování a činnost, vedoucí k naplnění vizí a poslání.  </a:t>
            </a:r>
          </a:p>
        </p:txBody>
      </p:sp>
      <p:sp>
        <p:nvSpPr>
          <p:cNvPr id="28676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292F2BC-BC61-4FE7-99E3-127177BF824D}" type="datetime1">
              <a:rPr lang="cs-CZ"/>
              <a:pPr>
                <a:defRPr/>
              </a:pPr>
              <a:t>3.10.2010</a:t>
            </a:fld>
            <a:endParaRPr lang="cs-CZ"/>
          </a:p>
        </p:txBody>
      </p:sp>
      <p:sp>
        <p:nvSpPr>
          <p:cNvPr id="28677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/>
              <a:t>Lekce 1.</a:t>
            </a:r>
          </a:p>
        </p:txBody>
      </p:sp>
      <p:sp>
        <p:nvSpPr>
          <p:cNvPr id="2867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F62CF4-DBB0-4C2C-B6E5-5396FC4423DD}" type="slidenum">
              <a:rPr lang="cs-CZ"/>
              <a:pPr>
                <a:defRPr/>
              </a:pPr>
              <a:t>17</a:t>
            </a:fld>
            <a:endParaRPr lang="cs-CZ"/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8A0252E9-F526-4BC6-82AA-E67E672C376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27653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5458C486-5C6F-4396-9C3D-53F3B93E0997}" type="slidenum">
              <a:rPr lang="cs-CZ">
                <a:latin typeface="Verdana" pitchFamily="34" charset="0"/>
              </a:rPr>
              <a:pPr/>
              <a:t>18</a:t>
            </a:fld>
            <a:endParaRPr lang="cs-CZ">
              <a:latin typeface="Verdana" pitchFamily="34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5423" y="163689"/>
            <a:ext cx="8229600" cy="1371600"/>
          </a:xfrm>
        </p:spPr>
        <p:txBody>
          <a:bodyPr anchor="b"/>
          <a:lstStyle/>
          <a:p>
            <a:r>
              <a:rPr lang="cs-CZ" dirty="0"/>
              <a:t>Rozdíl mezi cíli a strategií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4400" y="1845734"/>
            <a:ext cx="8229600" cy="3886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cs-CZ" b="1" i="1" dirty="0"/>
              <a:t>Cíle</a:t>
            </a:r>
            <a:r>
              <a:rPr lang="cs-CZ" dirty="0"/>
              <a:t> </a:t>
            </a:r>
            <a:r>
              <a:rPr lang="cs-CZ" dirty="0" smtClean="0"/>
              <a:t> určují</a:t>
            </a:r>
            <a:r>
              <a:rPr lang="cs-CZ" dirty="0"/>
              <a:t>,  čeho chceme dosáhnout </a:t>
            </a:r>
          </a:p>
          <a:p>
            <a:pPr>
              <a:buFontTx/>
              <a:buNone/>
            </a:pPr>
            <a:r>
              <a:rPr lang="cs-CZ" b="1" i="1" dirty="0"/>
              <a:t>Strategie</a:t>
            </a:r>
            <a:r>
              <a:rPr lang="cs-CZ" dirty="0"/>
              <a:t> </a:t>
            </a:r>
            <a:r>
              <a:rPr lang="cs-CZ" dirty="0" smtClean="0"/>
              <a:t> říká</a:t>
            </a:r>
            <a:r>
              <a:rPr lang="cs-CZ" dirty="0"/>
              <a:t>, </a:t>
            </a:r>
            <a:r>
              <a:rPr lang="cs-CZ" dirty="0" smtClean="0"/>
              <a:t>co proto uděláme. </a:t>
            </a:r>
            <a:endParaRPr lang="cs-CZ" dirty="0"/>
          </a:p>
          <a:p>
            <a:pPr>
              <a:buFontTx/>
              <a:buNone/>
            </a:pPr>
            <a:r>
              <a:rPr lang="cs-CZ" dirty="0"/>
              <a:t>   </a:t>
            </a:r>
            <a:r>
              <a:rPr lang="cs-CZ" b="1" dirty="0"/>
              <a:t>Pokud nemáme strategii , nemůžeme dlouhodobě dosahovat svých cílů . </a:t>
            </a:r>
          </a:p>
        </p:txBody>
      </p:sp>
      <p:pic>
        <p:nvPicPr>
          <p:cNvPr id="27654" name="Picture 5" descr="C:\Users\Alena\AppData\Local\Microsoft\Windows\Temporary Internet Files\Content.IE5\AUKBMZRE\MCj0237498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8863" y="4379913"/>
            <a:ext cx="30003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129F1E11-9673-4D01-B6A9-1AE0F8CC0282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1048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363D8396-DDDA-414C-8895-BC0119006EFE}" type="slidenum">
              <a:rPr lang="cs-CZ">
                <a:latin typeface="Verdana" pitchFamily="34" charset="0"/>
              </a:rPr>
              <a:pPr/>
              <a:t>19</a:t>
            </a:fld>
            <a:endParaRPr lang="cs-CZ">
              <a:latin typeface="Verdana" pitchFamily="34" charset="0"/>
            </a:endParaRPr>
          </a:p>
        </p:txBody>
      </p:sp>
      <p:sp>
        <p:nvSpPr>
          <p:cNvPr id="10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001000" cy="1216025"/>
          </a:xfrm>
        </p:spPr>
        <p:txBody>
          <a:bodyPr anchor="b">
            <a:normAutofit fontScale="90000"/>
          </a:bodyPr>
          <a:lstStyle/>
          <a:p>
            <a:pPr algn="ctr"/>
            <a:r>
              <a:rPr lang="cs-CZ" dirty="0" smtClean="0"/>
              <a:t>  Hierarchické </a:t>
            </a:r>
            <a:r>
              <a:rPr lang="cs-CZ" dirty="0"/>
              <a:t>členění  </a:t>
            </a:r>
            <a:r>
              <a:rPr lang="cs-CZ" dirty="0" smtClean="0"/>
              <a:t>strategií – verze 1</a:t>
            </a:r>
            <a:endParaRPr lang="cs-CZ" dirty="0"/>
          </a:p>
        </p:txBody>
      </p:sp>
      <p:graphicFrame>
        <p:nvGraphicFramePr>
          <p:cNvPr id="1026" name="Organization Chart 3"/>
          <p:cNvGraphicFramePr>
            <a:graphicFrameLocks/>
          </p:cNvGraphicFramePr>
          <p:nvPr>
            <p:ph idx="4294967295"/>
          </p:nvPr>
        </p:nvGraphicFramePr>
        <p:xfrm>
          <a:off x="614010" y="1644650"/>
          <a:ext cx="7796212" cy="4287838"/>
        </p:xfrm>
        <a:graphic>
          <a:graphicData uri="http://schemas.openxmlformats.org/drawingml/2006/compatibility">
            <com:legacyDrawing xmlns:com="http://schemas.openxmlformats.org/drawingml/2006/compatibility" spid="_x0000_s1026"/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08046DFE-88C4-4151-8974-84548B2C785C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14339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B5EAA1C6-4109-4F89-AF8C-E4553C356561}" type="slidenum">
              <a:rPr lang="cs-CZ">
                <a:latin typeface="Verdana" pitchFamily="34" charset="0"/>
              </a:rPr>
              <a:pPr/>
              <a:t>2</a:t>
            </a:fld>
            <a:endParaRPr lang="cs-CZ">
              <a:latin typeface="Verdana" pitchFamily="34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87338"/>
            <a:ext cx="8229600" cy="1371600"/>
          </a:xfrm>
          <a:noFill/>
        </p:spPr>
        <p:txBody>
          <a:bodyPr anchor="b"/>
          <a:lstStyle/>
          <a:p>
            <a:r>
              <a:rPr lang="cs-CZ" sz="4000" dirty="0">
                <a:solidFill>
                  <a:schemeClr val="tx1"/>
                </a:solidFill>
              </a:rPr>
              <a:t>PhDr. Alena LUBASOVÁ, Ph.D.  </a:t>
            </a:r>
            <a:br>
              <a:rPr lang="cs-CZ" sz="4000" dirty="0">
                <a:solidFill>
                  <a:schemeClr val="tx1"/>
                </a:solidFill>
              </a:rPr>
            </a:br>
            <a:endParaRPr lang="cs-CZ" sz="3200" dirty="0">
              <a:solidFill>
                <a:schemeClr val="tx1"/>
              </a:solidFill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60463" y="1766888"/>
            <a:ext cx="7983537" cy="3886200"/>
          </a:xfrm>
        </p:spPr>
        <p:txBody>
          <a:bodyPr>
            <a:normAutofit lnSpcReduction="10000"/>
          </a:bodyPr>
          <a:lstStyle/>
          <a:p>
            <a:pPr indent="-250825">
              <a:lnSpc>
                <a:spcPct val="80000"/>
              </a:lnSpc>
              <a:buFont typeface="Wingdings" pitchFamily="2" charset="2"/>
              <a:buNone/>
            </a:pPr>
            <a:r>
              <a:rPr lang="cs-CZ" sz="2200" b="1" dirty="0">
                <a:solidFill>
                  <a:schemeClr val="hlink"/>
                </a:solidFill>
              </a:rPr>
              <a:t>VZDĚLÁNÍ :</a:t>
            </a:r>
          </a:p>
          <a:p>
            <a:pPr indent="-250825">
              <a:lnSpc>
                <a:spcPct val="80000"/>
              </a:lnSpc>
            </a:pPr>
            <a:r>
              <a:rPr lang="cs-CZ" sz="2400" dirty="0"/>
              <a:t>MU obor sociologie + PR</a:t>
            </a:r>
          </a:p>
          <a:p>
            <a:pPr indent="-250825">
              <a:lnSpc>
                <a:spcPct val="80000"/>
              </a:lnSpc>
            </a:pPr>
            <a:r>
              <a:rPr lang="cs-CZ" sz="2400" dirty="0" err="1"/>
              <a:t>Doktoranské</a:t>
            </a:r>
            <a:r>
              <a:rPr lang="cs-CZ" sz="2400" dirty="0"/>
              <a:t> studium – sociální psychologie</a:t>
            </a:r>
          </a:p>
          <a:p>
            <a:pPr indent="-250825">
              <a:lnSpc>
                <a:spcPct val="80000"/>
              </a:lnSpc>
            </a:pPr>
            <a:endParaRPr lang="cs-CZ" sz="2400" dirty="0"/>
          </a:p>
          <a:p>
            <a:pPr indent="-250825">
              <a:lnSpc>
                <a:spcPct val="80000"/>
              </a:lnSpc>
              <a:buFont typeface="Wingdings" pitchFamily="2" charset="2"/>
              <a:buNone/>
            </a:pPr>
            <a:r>
              <a:rPr lang="cs-CZ" sz="2200" b="1" dirty="0">
                <a:solidFill>
                  <a:schemeClr val="hlink"/>
                </a:solidFill>
              </a:rPr>
              <a:t>PRAXE :</a:t>
            </a:r>
          </a:p>
          <a:p>
            <a:pPr indent="-250825">
              <a:lnSpc>
                <a:spcPct val="80000"/>
              </a:lnSpc>
            </a:pPr>
            <a:r>
              <a:rPr lang="cs-CZ" sz="2200" dirty="0"/>
              <a:t> Kurátor mládeže  -  6 let </a:t>
            </a:r>
          </a:p>
          <a:p>
            <a:pPr indent="-250825">
              <a:lnSpc>
                <a:spcPct val="80000"/>
              </a:lnSpc>
            </a:pPr>
            <a:r>
              <a:rPr lang="cs-CZ" sz="2200" dirty="0"/>
              <a:t> Podnikový sociolog - První brněnská strojírna – 1 rok </a:t>
            </a:r>
          </a:p>
          <a:p>
            <a:pPr indent="-250825">
              <a:lnSpc>
                <a:spcPct val="80000"/>
              </a:lnSpc>
            </a:pPr>
            <a:r>
              <a:rPr lang="cs-CZ" sz="2200" dirty="0"/>
              <a:t> Personální ředitelka- První brněnská strojírna  – 8 let </a:t>
            </a:r>
            <a:r>
              <a:rPr lang="cs-CZ" sz="1800" dirty="0">
                <a:solidFill>
                  <a:srgbClr val="99CCFF"/>
                </a:solidFill>
              </a:rPr>
              <a:t> </a:t>
            </a:r>
            <a:endParaRPr lang="cs-CZ" sz="2200" dirty="0"/>
          </a:p>
          <a:p>
            <a:pPr indent="-250825">
              <a:lnSpc>
                <a:spcPct val="80000"/>
              </a:lnSpc>
            </a:pPr>
            <a:r>
              <a:rPr lang="cs-CZ" sz="2200" dirty="0"/>
              <a:t> Ředitelka poradenské firmy–personální a organizační   </a:t>
            </a:r>
          </a:p>
          <a:p>
            <a:pPr indent="-250825">
              <a:lnSpc>
                <a:spcPct val="80000"/>
              </a:lnSpc>
              <a:buFont typeface="Wingdings" pitchFamily="2" charset="2"/>
              <a:buNone/>
            </a:pPr>
            <a:r>
              <a:rPr lang="cs-CZ" sz="2200" dirty="0"/>
              <a:t>    </a:t>
            </a:r>
            <a:r>
              <a:rPr lang="cs-CZ" sz="2200" dirty="0" smtClean="0"/>
              <a:t>management </a:t>
            </a:r>
            <a:r>
              <a:rPr lang="cs-CZ" sz="2200" dirty="0"/>
              <a:t>, řešení konfliktů, zdravý životní </a:t>
            </a:r>
            <a:r>
              <a:rPr lang="cs-CZ" sz="2200" dirty="0" smtClean="0"/>
              <a:t>styl,   dotační projekty-  od </a:t>
            </a:r>
            <a:r>
              <a:rPr lang="cs-CZ" sz="2200" dirty="0"/>
              <a:t>roku </a:t>
            </a:r>
            <a:r>
              <a:rPr lang="cs-CZ" sz="2200" dirty="0">
                <a:solidFill>
                  <a:schemeClr val="hlink"/>
                </a:solidFill>
              </a:rPr>
              <a:t>2000 - dosud  </a:t>
            </a:r>
            <a:endParaRPr lang="cs-CZ" sz="2200" dirty="0" smtClean="0">
              <a:solidFill>
                <a:schemeClr val="hlink"/>
              </a:solidFill>
            </a:endParaRPr>
          </a:p>
          <a:p>
            <a:pPr indent="-250825">
              <a:lnSpc>
                <a:spcPct val="80000"/>
              </a:lnSpc>
            </a:pPr>
            <a:r>
              <a:rPr lang="cs-CZ" sz="2200" dirty="0" smtClean="0"/>
              <a:t>Ředitelka divize Vzdělávání a rozvoj</a:t>
            </a:r>
            <a:endParaRPr lang="cs-CZ" sz="2200" dirty="0"/>
          </a:p>
          <a:p>
            <a:pPr indent="-250825">
              <a:lnSpc>
                <a:spcPct val="80000"/>
              </a:lnSpc>
              <a:buFont typeface="Wingdings" pitchFamily="2" charset="2"/>
              <a:buNone/>
            </a:pPr>
            <a:endParaRPr lang="cs-CZ" sz="1800" dirty="0">
              <a:solidFill>
                <a:srgbClr val="99CCFF"/>
              </a:solidFill>
            </a:endParaRPr>
          </a:p>
          <a:p>
            <a:pPr indent="-250825">
              <a:lnSpc>
                <a:spcPct val="80000"/>
              </a:lnSpc>
              <a:buFont typeface="Wingdings" pitchFamily="2" charset="2"/>
              <a:buNone/>
            </a:pPr>
            <a:endParaRPr lang="cs-CZ" sz="24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4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500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7" dur="500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500"/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2" dur="500"/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build="p" autoUpdateAnimBg="0" advAuto="0"/>
      <p:bldP spid="4403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150813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accent1">
                    <a:satMod val="150000"/>
                  </a:schemeClr>
                </a:solidFill>
              </a:rPr>
              <a:t>Hierarchické členění – verze 2 </a:t>
            </a:r>
          </a:p>
        </p:txBody>
      </p:sp>
      <p:sp>
        <p:nvSpPr>
          <p:cNvPr id="34818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6688FB-8AAF-42F3-8C9E-75D0A19861B5}" type="slidenum">
              <a:rPr lang="en-US" smtClean="0"/>
              <a:pPr>
                <a:defRPr/>
              </a:pPr>
              <a:t>20</a:t>
            </a:fld>
            <a:endParaRPr lang="en-US" smtClean="0"/>
          </a:p>
        </p:txBody>
      </p:sp>
      <p:graphicFrame>
        <p:nvGraphicFramePr>
          <p:cNvPr id="19" name="Diagram 18"/>
          <p:cNvGraphicFramePr/>
          <p:nvPr/>
        </p:nvGraphicFramePr>
        <p:xfrm>
          <a:off x="500034" y="1475759"/>
          <a:ext cx="8358246" cy="5025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Zástupný symbol pro datum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07944D0-861D-4F29-B0FE-9BB4DA7C93D5}" type="datetime1">
              <a:rPr lang="cs-CZ"/>
              <a:pPr>
                <a:defRPr/>
              </a:pPr>
              <a:t>3.10.2010</a:t>
            </a:fld>
            <a:endParaRPr lang="cs-CZ"/>
          </a:p>
        </p:txBody>
      </p:sp>
      <p:sp>
        <p:nvSpPr>
          <p:cNvPr id="7" name="Zástupný symbol pro zápatí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/>
              <a:t>Lekce 1.</a:t>
            </a:r>
          </a:p>
        </p:txBody>
      </p:sp>
    </p:spTree>
  </p:cSld>
  <p:clrMapOvr>
    <a:masterClrMapping/>
  </p:clrMapOvr>
  <p:transition spd="med"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Zástupný symbol pro datum 6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7643C059-D51E-4901-80A7-E8A30C2F32C6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2060" name="Zástupný symbol pro číslo snímku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60FE2A1D-8369-43CD-9EA5-373C102CBDDD}" type="slidenum">
              <a:rPr lang="cs-CZ">
                <a:latin typeface="Verdana" pitchFamily="34" charset="0"/>
              </a:rPr>
              <a:pPr/>
              <a:t>21</a:t>
            </a:fld>
            <a:endParaRPr lang="cs-CZ">
              <a:latin typeface="Verdana" pitchFamily="34" charset="0"/>
            </a:endParaRPr>
          </a:p>
        </p:txBody>
      </p:sp>
      <p:sp>
        <p:nvSpPr>
          <p:cNvPr id="2061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440265" y="242711"/>
            <a:ext cx="7811911" cy="1371600"/>
          </a:xfrm>
        </p:spPr>
        <p:txBody>
          <a:bodyPr anchor="b"/>
          <a:lstStyle/>
          <a:p>
            <a:r>
              <a:rPr lang="cs-CZ" sz="4000" dirty="0"/>
              <a:t>Příklad obsahového vymezení </a:t>
            </a:r>
            <a:br>
              <a:rPr lang="cs-CZ" sz="4000" dirty="0"/>
            </a:br>
            <a:r>
              <a:rPr lang="cs-CZ" sz="4000" dirty="0"/>
              <a:t>personální  strategie 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072444" y="2425700"/>
          <a:ext cx="1814513" cy="779463"/>
        </p:xfrm>
        <a:graphic>
          <a:graphicData uri="http://schemas.openxmlformats.org/presentationml/2006/ole">
            <p:oleObj spid="_x0000_s2050" name="Visio" r:id="rId4" imgW="1846800" imgH="946749" progId="Visio.Drawing.11">
              <p:embed/>
            </p:oleObj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5636155" y="2066572"/>
          <a:ext cx="1916112" cy="857250"/>
        </p:xfrm>
        <a:graphic>
          <a:graphicData uri="http://schemas.openxmlformats.org/presentationml/2006/ole">
            <p:oleObj spid="_x0000_s2051" name="Visio" r:id="rId5" imgW="1846767" imgH="946749" progId="Visio.Drawing.11">
              <p:embed/>
            </p:oleObj>
          </a:graphicData>
        </a:graphic>
      </p:graphicFrame>
      <p:graphicFrame>
        <p:nvGraphicFramePr>
          <p:cNvPr id="2052" name="Object 5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399036" y="3394781"/>
          <a:ext cx="1920875" cy="855663"/>
        </p:xfrm>
        <a:graphic>
          <a:graphicData uri="http://schemas.openxmlformats.org/presentationml/2006/ole">
            <p:oleObj spid="_x0000_s2052" name="Visio" r:id="rId6" imgW="1846800" imgH="946749" progId="Visio.Drawing.11">
              <p:embed/>
            </p:oleObj>
          </a:graphicData>
        </a:graphic>
      </p:graphicFrame>
      <p:graphicFrame>
        <p:nvGraphicFramePr>
          <p:cNvPr id="2058" name="Object 11"/>
          <p:cNvGraphicFramePr>
            <a:graphicFrameLocks noChangeAspect="1"/>
          </p:cNvGraphicFramePr>
          <p:nvPr>
            <p:ph sz="quarter" idx="4294967295"/>
          </p:nvPr>
        </p:nvGraphicFramePr>
        <p:xfrm>
          <a:off x="3498145" y="3558999"/>
          <a:ext cx="2451100" cy="1093787"/>
        </p:xfrm>
        <a:graphic>
          <a:graphicData uri="http://schemas.openxmlformats.org/presentationml/2006/ole">
            <p:oleObj spid="_x0000_s2058" name="Visio" r:id="rId7" imgW="1846767" imgH="946749" progId="Visio.Drawing.11">
              <p:embed/>
            </p:oleObj>
          </a:graphicData>
        </a:graphic>
      </p:graphicFrame>
      <p:graphicFrame>
        <p:nvGraphicFramePr>
          <p:cNvPr id="2053" name="Object 6"/>
          <p:cNvGraphicFramePr>
            <a:graphicFrameLocks noChangeAspect="1"/>
          </p:cNvGraphicFramePr>
          <p:nvPr/>
        </p:nvGraphicFramePr>
        <p:xfrm>
          <a:off x="6156325" y="4835525"/>
          <a:ext cx="1828800" cy="906463"/>
        </p:xfrm>
        <a:graphic>
          <a:graphicData uri="http://schemas.openxmlformats.org/presentationml/2006/ole">
            <p:oleObj spid="_x0000_s2053" name="Visio" r:id="rId8" imgW="1846767" imgH="946749" progId="Visio.Drawing.11">
              <p:embed/>
            </p:oleObj>
          </a:graphicData>
        </a:graphic>
      </p:graphicFrame>
      <p:graphicFrame>
        <p:nvGraphicFramePr>
          <p:cNvPr id="2054" name="Object 7"/>
          <p:cNvGraphicFramePr>
            <a:graphicFrameLocks noChangeAspect="1"/>
          </p:cNvGraphicFramePr>
          <p:nvPr/>
        </p:nvGraphicFramePr>
        <p:xfrm>
          <a:off x="684213" y="3570288"/>
          <a:ext cx="1835150" cy="906462"/>
        </p:xfrm>
        <a:graphic>
          <a:graphicData uri="http://schemas.openxmlformats.org/presentationml/2006/ole">
            <p:oleObj spid="_x0000_s2054" name="Visio" r:id="rId9" imgW="1846767" imgH="946749" progId="Visio.Drawing.11">
              <p:embed/>
            </p:oleObj>
          </a:graphicData>
        </a:graphic>
      </p:graphicFrame>
      <p:graphicFrame>
        <p:nvGraphicFramePr>
          <p:cNvPr id="2055" name="Object 8"/>
          <p:cNvGraphicFramePr>
            <a:graphicFrameLocks noChangeAspect="1"/>
          </p:cNvGraphicFramePr>
          <p:nvPr/>
        </p:nvGraphicFramePr>
        <p:xfrm>
          <a:off x="3708400" y="5256213"/>
          <a:ext cx="1828800" cy="908050"/>
        </p:xfrm>
        <a:graphic>
          <a:graphicData uri="http://schemas.openxmlformats.org/presentationml/2006/ole">
            <p:oleObj spid="_x0000_s2055" name="Visio" r:id="rId10" imgW="1846767" imgH="946749" progId="Visio.Drawing.11">
              <p:embed/>
            </p:oleObj>
          </a:graphicData>
        </a:graphic>
      </p:graphicFrame>
      <p:graphicFrame>
        <p:nvGraphicFramePr>
          <p:cNvPr id="2056" name="Object 9"/>
          <p:cNvGraphicFramePr>
            <a:graphicFrameLocks noChangeAspect="1"/>
          </p:cNvGraphicFramePr>
          <p:nvPr/>
        </p:nvGraphicFramePr>
        <p:xfrm>
          <a:off x="3576991" y="1881541"/>
          <a:ext cx="1828800" cy="906462"/>
        </p:xfrm>
        <a:graphic>
          <a:graphicData uri="http://schemas.openxmlformats.org/presentationml/2006/ole">
            <p:oleObj spid="_x0000_s2056" name="Visio" r:id="rId11" imgW="1846767" imgH="946749" progId="Visio.Drawing.11">
              <p:embed/>
            </p:oleObj>
          </a:graphicData>
        </a:graphic>
      </p:graphicFrame>
      <p:graphicFrame>
        <p:nvGraphicFramePr>
          <p:cNvPr id="2057" name="Object 10"/>
          <p:cNvGraphicFramePr>
            <a:graphicFrameLocks noChangeAspect="1"/>
          </p:cNvGraphicFramePr>
          <p:nvPr/>
        </p:nvGraphicFramePr>
        <p:xfrm>
          <a:off x="1547813" y="4906963"/>
          <a:ext cx="1828800" cy="906462"/>
        </p:xfrm>
        <a:graphic>
          <a:graphicData uri="http://schemas.openxmlformats.org/presentationml/2006/ole">
            <p:oleObj spid="_x0000_s2057" name="Visio" r:id="rId12" imgW="1846767" imgH="946749" progId="Visio.Drawing.11">
              <p:embed/>
            </p:oleObj>
          </a:graphicData>
        </a:graphic>
      </p:graphicFrame>
      <p:sp>
        <p:nvSpPr>
          <p:cNvPr id="2062" name="Line 12"/>
          <p:cNvSpPr>
            <a:spLocks noChangeShapeType="1"/>
          </p:cNvSpPr>
          <p:nvPr/>
        </p:nvSpPr>
        <p:spPr bwMode="auto">
          <a:xfrm>
            <a:off x="2916238" y="3076575"/>
            <a:ext cx="662340" cy="49071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2063" name="Line 13"/>
          <p:cNvSpPr>
            <a:spLocks noChangeShapeType="1"/>
          </p:cNvSpPr>
          <p:nvPr/>
        </p:nvSpPr>
        <p:spPr bwMode="auto">
          <a:xfrm>
            <a:off x="4500563" y="2725738"/>
            <a:ext cx="0" cy="773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2064" name="Line 14"/>
          <p:cNvSpPr>
            <a:spLocks noChangeShapeType="1"/>
          </p:cNvSpPr>
          <p:nvPr/>
        </p:nvSpPr>
        <p:spPr bwMode="auto">
          <a:xfrm flipV="1">
            <a:off x="4500563" y="4554538"/>
            <a:ext cx="0" cy="701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2065" name="Line 15"/>
          <p:cNvSpPr>
            <a:spLocks noChangeShapeType="1"/>
          </p:cNvSpPr>
          <p:nvPr/>
        </p:nvSpPr>
        <p:spPr bwMode="auto">
          <a:xfrm flipV="1">
            <a:off x="2916238" y="4554538"/>
            <a:ext cx="576262" cy="352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2066" name="Line 16"/>
          <p:cNvSpPr>
            <a:spLocks noChangeShapeType="1"/>
          </p:cNvSpPr>
          <p:nvPr/>
        </p:nvSpPr>
        <p:spPr bwMode="auto">
          <a:xfrm>
            <a:off x="2555875" y="3922713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2067" name="Line 17"/>
          <p:cNvSpPr>
            <a:spLocks noChangeShapeType="1"/>
          </p:cNvSpPr>
          <p:nvPr/>
        </p:nvSpPr>
        <p:spPr bwMode="auto">
          <a:xfrm flipH="1">
            <a:off x="5724525" y="385127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2068" name="Line 18"/>
          <p:cNvSpPr>
            <a:spLocks noChangeShapeType="1"/>
          </p:cNvSpPr>
          <p:nvPr/>
        </p:nvSpPr>
        <p:spPr bwMode="auto">
          <a:xfrm flipH="1" flipV="1">
            <a:off x="5724525" y="4554538"/>
            <a:ext cx="431800" cy="2809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2069" name="Line 19"/>
          <p:cNvSpPr>
            <a:spLocks noChangeShapeType="1"/>
          </p:cNvSpPr>
          <p:nvPr/>
        </p:nvSpPr>
        <p:spPr bwMode="auto">
          <a:xfrm flipH="1">
            <a:off x="5542844" y="2935288"/>
            <a:ext cx="542044" cy="57555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7BDA7143-AEDD-4E43-8479-37E345C4C05B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28675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9E7B2AE8-8E35-46F0-821A-6D7955BDD8D5}" type="slidenum">
              <a:rPr lang="cs-CZ">
                <a:latin typeface="Verdana" pitchFamily="34" charset="0"/>
              </a:rPr>
              <a:pPr/>
              <a:t>22</a:t>
            </a:fld>
            <a:endParaRPr lang="cs-CZ">
              <a:latin typeface="Verdana" pitchFamily="34" charset="0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0"/>
            <a:ext cx="8374063" cy="1462088"/>
          </a:xfrm>
        </p:spPr>
        <p:txBody>
          <a:bodyPr anchor="b">
            <a:normAutofit fontScale="90000"/>
          </a:bodyPr>
          <a:lstStyle/>
          <a:p>
            <a:r>
              <a:rPr lang="cs-CZ" sz="3700" b="1" dirty="0"/>
              <a:t>Téma II. </a:t>
            </a:r>
            <a:r>
              <a:rPr lang="cs-CZ" sz="3300" b="1" dirty="0"/>
              <a:t>Organizace a strategické řízení – nástroje k realizaci strategických cílů</a:t>
            </a:r>
            <a:r>
              <a:rPr lang="cs-CZ" dirty="0"/>
              <a:t> 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8622" y="1823156"/>
            <a:ext cx="8229600" cy="38862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800" dirty="0">
                <a:solidFill>
                  <a:schemeClr val="hlink"/>
                </a:solidFill>
              </a:rPr>
              <a:t>Obsah tématu</a:t>
            </a:r>
            <a:r>
              <a:rPr lang="cs-CZ" sz="2800" dirty="0"/>
              <a:t> : 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Vztah  mezi personálním řízením a organizací jako objektem tohoto řízení.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Proč organizace vnikají, k jakému účelu a jakými subsystémy  jsou tvořeny </a:t>
            </a:r>
            <a:r>
              <a:rPr lang="cs-CZ" sz="2800" dirty="0" smtClean="0"/>
              <a:t>–vysvětlení </a:t>
            </a:r>
            <a:r>
              <a:rPr lang="cs-CZ" sz="2800" dirty="0"/>
              <a:t>vztahů mezi těmito dvěma pojmy 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Typy organizace,  co je to organizační struktura, jak jsou organizační struktury utvářeny, jaká je jejich funkce, výhody a nevýhody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FC372D93-A28C-49C1-A321-BDCE35920DDF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29699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31812E77-66F1-4FA7-BFFC-9174B96895F1}" type="slidenum">
              <a:rPr lang="cs-CZ">
                <a:latin typeface="Verdana" pitchFamily="34" charset="0"/>
              </a:rPr>
              <a:pPr/>
              <a:t>23</a:t>
            </a:fld>
            <a:endParaRPr lang="cs-CZ">
              <a:latin typeface="Verdana" pitchFamily="34" charset="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6782" y="153988"/>
            <a:ext cx="8374062" cy="1462087"/>
          </a:xfrm>
        </p:spPr>
        <p:txBody>
          <a:bodyPr anchor="b">
            <a:normAutofit/>
          </a:bodyPr>
          <a:lstStyle/>
          <a:p>
            <a:r>
              <a:rPr lang="cs-CZ" sz="3700" b="1" dirty="0" smtClean="0"/>
              <a:t> </a:t>
            </a:r>
            <a:r>
              <a:rPr lang="cs-CZ" sz="3700" b="1" dirty="0"/>
              <a:t>Organizace a </a:t>
            </a:r>
            <a:r>
              <a:rPr lang="cs-CZ" sz="3700" b="1" dirty="0" smtClean="0"/>
              <a:t>organizační struktura</a:t>
            </a:r>
            <a:r>
              <a:rPr lang="cs-CZ" dirty="0" smtClean="0"/>
              <a:t> </a:t>
            </a:r>
            <a:endParaRPr lang="cs-CZ" dirty="0"/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9289" y="1947334"/>
            <a:ext cx="8229600" cy="3886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cs-CZ" sz="2600" dirty="0"/>
              <a:t>Současný vývoj organizací a organizačních struktur až do forem flexibilní  organizační architektury</a:t>
            </a:r>
          </a:p>
          <a:p>
            <a:pPr>
              <a:lnSpc>
                <a:spcPct val="90000"/>
              </a:lnSpc>
            </a:pPr>
            <a:r>
              <a:rPr lang="cs-CZ" sz="2600" dirty="0"/>
              <a:t>Vztah mezi organizační kulturou a personální politikou </a:t>
            </a:r>
          </a:p>
          <a:p>
            <a:pPr>
              <a:lnSpc>
                <a:spcPct val="90000"/>
              </a:lnSpc>
            </a:pPr>
            <a:r>
              <a:rPr lang="cs-CZ" sz="2600" dirty="0"/>
              <a:t>Organizační rozvoj tvoří v rámci personálního řízení sice okrajovou, ale přesto důležitou složku při prosazování strategických cílů. </a:t>
            </a:r>
          </a:p>
          <a:p>
            <a:pPr>
              <a:lnSpc>
                <a:spcPct val="90000"/>
              </a:lnSpc>
            </a:pPr>
            <a:r>
              <a:rPr lang="cs-CZ" sz="2600" dirty="0"/>
              <a:t>Vývoj strategického řízení -, jak se  strategické řízení vyvíjelo  v jednotlivých vývojových etapách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5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B6416A2B-9AEA-48AA-BC2C-EB2302C1212B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722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DE4974E9-8C40-4591-BBB6-8057727E3EE6}" type="slidenum">
              <a:rPr lang="cs-CZ">
                <a:latin typeface="Verdana" pitchFamily="34" charset="0"/>
              </a:rPr>
              <a:pPr/>
              <a:t>24</a:t>
            </a:fld>
            <a:endParaRPr lang="cs-CZ">
              <a:latin typeface="Verdana" pitchFamily="34" charset="0"/>
            </a:endParaRPr>
          </a:p>
        </p:txBody>
      </p:sp>
      <p:sp>
        <p:nvSpPr>
          <p:cNvPr id="72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772400" cy="1144588"/>
          </a:xfrm>
        </p:spPr>
        <p:txBody>
          <a:bodyPr anchor="b">
            <a:normAutofit fontScale="90000"/>
          </a:bodyPr>
          <a:lstStyle/>
          <a:p>
            <a:r>
              <a:rPr lang="cs-CZ" dirty="0" smtClean="0"/>
              <a:t>Základní  organizační </a:t>
            </a:r>
            <a:r>
              <a:rPr lang="cs-CZ" dirty="0"/>
              <a:t>struktura </a:t>
            </a:r>
          </a:p>
        </p:txBody>
      </p:sp>
      <p:graphicFrame>
        <p:nvGraphicFramePr>
          <p:cNvPr id="8" name="Diagram 7"/>
          <p:cNvGraphicFramePr/>
          <p:nvPr/>
        </p:nvGraphicFramePr>
        <p:xfrm>
          <a:off x="248356" y="2132719"/>
          <a:ext cx="8610600" cy="41957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228" name="Text Box 58"/>
          <p:cNvSpPr txBox="1">
            <a:spLocks noChangeArrowheads="1"/>
          </p:cNvSpPr>
          <p:nvPr/>
        </p:nvSpPr>
        <p:spPr bwMode="auto">
          <a:xfrm>
            <a:off x="2339975" y="5608638"/>
            <a:ext cx="5041900" cy="4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cs-CZ" sz="2400">
              <a:latin typeface="Times" charset="0"/>
            </a:endParaRPr>
          </a:p>
        </p:txBody>
      </p:sp>
      <p:sp>
        <p:nvSpPr>
          <p:cNvPr id="7229" name="Text Box 59"/>
          <p:cNvSpPr txBox="1">
            <a:spLocks noChangeArrowheads="1"/>
          </p:cNvSpPr>
          <p:nvPr/>
        </p:nvSpPr>
        <p:spPr bwMode="auto">
          <a:xfrm>
            <a:off x="971550" y="1160463"/>
            <a:ext cx="698658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cs-CZ" sz="2400" b="1">
                <a:latin typeface="Times" charset="0"/>
              </a:rPr>
              <a:t>Čím složitější je organizační struktura, tím komplikovanější je firemní kultura .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Zástupný symbol pro obsah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3" pitchFamily="18" charset="2"/>
              <a:buNone/>
            </a:pPr>
            <a:r>
              <a:rPr lang="cs-CZ" dirty="0" smtClean="0"/>
              <a:t>Základní části organizace tvoří 5 základních bloků: </a:t>
            </a:r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cs-CZ" dirty="0" smtClean="0"/>
              <a:t>Organizační  struktura a organizační architektura </a:t>
            </a:r>
            <a:endParaRPr lang="cs-CZ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14563" y="2000250"/>
            <a:ext cx="5500687" cy="4286250"/>
            <a:chOff x="3600" y="11583"/>
            <a:chExt cx="2763" cy="2475"/>
          </a:xfrm>
        </p:grpSpPr>
        <p:sp>
          <p:nvSpPr>
            <p:cNvPr id="80901" name="AutoShape 5"/>
            <p:cNvSpPr>
              <a:spLocks noChangeArrowheads="1"/>
            </p:cNvSpPr>
            <p:nvPr/>
          </p:nvSpPr>
          <p:spPr bwMode="auto">
            <a:xfrm>
              <a:off x="4365" y="11583"/>
              <a:ext cx="1242" cy="405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>
              <a:solidFill>
                <a:srgbClr val="92CDDC"/>
              </a:solidFill>
              <a:round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/>
            <a:lstStyle/>
            <a:p>
              <a:pPr>
                <a:spcAft>
                  <a:spcPts val="1000"/>
                </a:spcAft>
                <a:defRPr/>
              </a:pPr>
              <a:r>
                <a:rPr lang="cs-CZ" sz="1600" b="1" dirty="0">
                  <a:latin typeface="Calibri" pitchFamily="34" charset="0"/>
                </a:rPr>
                <a:t>1.Strategický vrchol </a:t>
              </a:r>
              <a:endParaRPr lang="cs-CZ" sz="6600" dirty="0">
                <a:latin typeface="Arial" pitchFamily="34" charset="0"/>
              </a:endParaRPr>
            </a:p>
          </p:txBody>
        </p:sp>
        <p:sp>
          <p:nvSpPr>
            <p:cNvPr id="80902" name="AutoShape 6"/>
            <p:cNvSpPr>
              <a:spLocks noChangeArrowheads="1"/>
            </p:cNvSpPr>
            <p:nvPr/>
          </p:nvSpPr>
          <p:spPr bwMode="auto">
            <a:xfrm>
              <a:off x="3600" y="12771"/>
              <a:ext cx="2763" cy="39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999999"/>
                </a:gs>
              </a:gsLst>
              <a:lin ang="5400000" scaled="1"/>
            </a:gradFill>
            <a:ln w="12700">
              <a:solidFill>
                <a:srgbClr val="666666"/>
              </a:solidFill>
              <a:round/>
              <a:headEnd/>
              <a:tailEnd/>
            </a:ln>
            <a:effectLst>
              <a:outerShdw dist="28398" dir="3806097" algn="ctr" rotWithShape="0">
                <a:srgbClr val="7F7F7F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spcAft>
                  <a:spcPts val="1000"/>
                </a:spcAft>
                <a:defRPr/>
              </a:pPr>
              <a:r>
                <a:rPr lang="cs-CZ" sz="2000" dirty="0">
                  <a:latin typeface="Calibri" pitchFamily="34" charset="0"/>
                </a:rPr>
                <a:t>5. Operační jádro</a:t>
              </a:r>
              <a:endParaRPr lang="cs-CZ" sz="6600" dirty="0">
                <a:latin typeface="Arial" pitchFamily="34" charset="0"/>
              </a:endParaRPr>
            </a:p>
          </p:txBody>
        </p:sp>
        <p:sp>
          <p:nvSpPr>
            <p:cNvPr id="80903" name="Oval 7"/>
            <p:cNvSpPr>
              <a:spLocks noChangeArrowheads="1"/>
            </p:cNvSpPr>
            <p:nvPr/>
          </p:nvSpPr>
          <p:spPr bwMode="auto">
            <a:xfrm rot="-2297626">
              <a:off x="3700" y="12087"/>
              <a:ext cx="1006" cy="57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spcAft>
                  <a:spcPts val="1000"/>
                </a:spcAft>
                <a:defRPr/>
              </a:pPr>
              <a:r>
                <a:rPr lang="cs-CZ" sz="2000" dirty="0">
                  <a:latin typeface="Calibri" pitchFamily="34" charset="0"/>
                </a:rPr>
                <a:t>3.Technic</a:t>
              </a:r>
              <a:r>
                <a:rPr lang="cs-CZ" sz="1600" dirty="0">
                  <a:latin typeface="Times New Roman" pitchFamily="18" charset="0"/>
                </a:rPr>
                <a:t>.</a:t>
              </a:r>
              <a:r>
                <a:rPr lang="cs-CZ" sz="1600" dirty="0">
                  <a:latin typeface="Calibri" pitchFamily="34" charset="0"/>
                </a:rPr>
                <a:t> podpora</a:t>
              </a:r>
              <a:endParaRPr lang="cs-CZ" sz="6000" dirty="0">
                <a:latin typeface="Arial" pitchFamily="34" charset="0"/>
              </a:endParaRPr>
            </a:p>
          </p:txBody>
        </p:sp>
        <p:sp>
          <p:nvSpPr>
            <p:cNvPr id="80904" name="Oval 8"/>
            <p:cNvSpPr>
              <a:spLocks noChangeArrowheads="1"/>
            </p:cNvSpPr>
            <p:nvPr/>
          </p:nvSpPr>
          <p:spPr bwMode="auto">
            <a:xfrm rot="1895253">
              <a:off x="5292" y="12070"/>
              <a:ext cx="965" cy="581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spcAft>
                  <a:spcPts val="1000"/>
                </a:spcAft>
                <a:defRPr/>
              </a:pPr>
              <a:r>
                <a:rPr lang="cs-CZ" sz="1600" dirty="0">
                  <a:latin typeface="Calibri" pitchFamily="34" charset="0"/>
                </a:rPr>
                <a:t>4.Admin. podpora</a:t>
              </a:r>
              <a:endParaRPr lang="cs-CZ" sz="6000" dirty="0">
                <a:latin typeface="Arial" pitchFamily="34" charset="0"/>
              </a:endParaRPr>
            </a:p>
          </p:txBody>
        </p:sp>
        <p:sp>
          <p:nvSpPr>
            <p:cNvPr id="80905" name="AutoShape 9"/>
            <p:cNvSpPr>
              <a:spLocks noChangeArrowheads="1"/>
            </p:cNvSpPr>
            <p:nvPr/>
          </p:nvSpPr>
          <p:spPr bwMode="auto">
            <a:xfrm>
              <a:off x="4650" y="11988"/>
              <a:ext cx="705" cy="78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spcAft>
                  <a:spcPts val="1000"/>
                </a:spcAft>
                <a:defRPr/>
              </a:pPr>
              <a:r>
                <a:rPr lang="cs-CZ" sz="1200" b="1" dirty="0">
                  <a:latin typeface="Calibri" pitchFamily="34" charset="0"/>
                </a:rPr>
                <a:t>2. Střední</a:t>
              </a:r>
              <a:r>
                <a:rPr lang="cs-CZ" sz="3200" b="1" dirty="0">
                  <a:latin typeface="Calibri" pitchFamily="34" charset="0"/>
                </a:rPr>
                <a:t> </a:t>
              </a:r>
              <a:r>
                <a:rPr lang="cs-CZ" sz="1400" b="1" dirty="0">
                  <a:latin typeface="Calibri" pitchFamily="34" charset="0"/>
                </a:rPr>
                <a:t>linie </a:t>
              </a:r>
              <a:endParaRPr lang="cs-CZ" sz="4800" b="1" dirty="0">
                <a:latin typeface="Arial" pitchFamily="34" charset="0"/>
              </a:endParaRPr>
            </a:p>
          </p:txBody>
        </p:sp>
        <p:sp>
          <p:nvSpPr>
            <p:cNvPr id="19466" name="AutoShape 10"/>
            <p:cNvSpPr>
              <a:spLocks noChangeArrowheads="1"/>
            </p:cNvSpPr>
            <p:nvPr/>
          </p:nvSpPr>
          <p:spPr bwMode="auto">
            <a:xfrm>
              <a:off x="3780" y="13167"/>
              <a:ext cx="243" cy="89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cs-CZ" dirty="0" smtClean="0"/>
                <a:t>?</a:t>
              </a:r>
              <a:endParaRPr lang="cs-CZ" dirty="0"/>
            </a:p>
          </p:txBody>
        </p:sp>
        <p:sp>
          <p:nvSpPr>
            <p:cNvPr id="19467" name="AutoShape 11"/>
            <p:cNvSpPr>
              <a:spLocks noChangeArrowheads="1"/>
            </p:cNvSpPr>
            <p:nvPr/>
          </p:nvSpPr>
          <p:spPr bwMode="auto">
            <a:xfrm>
              <a:off x="4555" y="13167"/>
              <a:ext cx="243" cy="89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cs-CZ" dirty="0" smtClean="0"/>
                <a:t>?</a:t>
              </a:r>
              <a:endParaRPr lang="cs-CZ" dirty="0"/>
            </a:p>
          </p:txBody>
        </p:sp>
        <p:sp>
          <p:nvSpPr>
            <p:cNvPr id="19468" name="AutoShape 12"/>
            <p:cNvSpPr>
              <a:spLocks noChangeArrowheads="1"/>
            </p:cNvSpPr>
            <p:nvPr/>
          </p:nvSpPr>
          <p:spPr bwMode="auto">
            <a:xfrm>
              <a:off x="5292" y="13167"/>
              <a:ext cx="243" cy="89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cs-CZ" dirty="0" smtClean="0"/>
                <a:t>?</a:t>
              </a:r>
              <a:endParaRPr lang="cs-CZ" dirty="0"/>
            </a:p>
          </p:txBody>
        </p:sp>
        <p:sp>
          <p:nvSpPr>
            <p:cNvPr id="19469" name="AutoShape 13"/>
            <p:cNvSpPr>
              <a:spLocks noChangeArrowheads="1"/>
            </p:cNvSpPr>
            <p:nvPr/>
          </p:nvSpPr>
          <p:spPr bwMode="auto">
            <a:xfrm>
              <a:off x="6014" y="13167"/>
              <a:ext cx="243" cy="89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cs-CZ" dirty="0" smtClean="0"/>
                <a:t>?</a:t>
              </a:r>
              <a:endParaRPr lang="cs-CZ" dirty="0"/>
            </a:p>
          </p:txBody>
        </p:sp>
      </p:grpSp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Zástupný symbol pro obsah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cs-CZ" dirty="0" smtClean="0"/>
              <a:t>  Umění vytvořit z organizace takový systém vztahů, jednání a chování zaměstnanců, aby to uspokojilo jejich aspirace/potřeby  ve společné činnosti s cílem vytvářet zisk nebo plnit určité poslání.</a:t>
            </a:r>
          </a:p>
          <a:p>
            <a:pPr>
              <a:buFont typeface="Wingdings 3" pitchFamily="18" charset="2"/>
              <a:buNone/>
            </a:pPr>
            <a:endParaRPr lang="cs-CZ" dirty="0" smtClean="0"/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cs-CZ" dirty="0" smtClean="0"/>
              <a:t>Organizační architektura</a:t>
            </a:r>
            <a:endParaRPr lang="cs-CZ" dirty="0"/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defRPr/>
            </a:pPr>
            <a:r>
              <a:rPr lang="cs-CZ" dirty="0" smtClean="0"/>
              <a:t>Znamená možnost </a:t>
            </a:r>
            <a:r>
              <a:rPr lang="cs-CZ" dirty="0" smtClean="0">
                <a:solidFill>
                  <a:srgbClr val="FF0000"/>
                </a:solidFill>
              </a:rPr>
              <a:t>pružně měnit organizační strukturu </a:t>
            </a:r>
            <a:r>
              <a:rPr lang="cs-CZ" dirty="0" smtClean="0"/>
              <a:t>podle momentálního stavebního materiálu (kvality zaměstnanců) a přizpůsobit styl řízení používaným  technologiím.</a:t>
            </a:r>
          </a:p>
          <a:p>
            <a:pPr>
              <a:defRPr/>
            </a:pPr>
            <a:r>
              <a:rPr lang="cs-CZ" dirty="0" smtClean="0"/>
              <a:t>Na rozdíl od organizační struktury, která  je tvořena hierarchickým  rozmístěním jednotlivých  pracovních pozic, organizační architektura </a:t>
            </a:r>
            <a:r>
              <a:rPr lang="cs-CZ" dirty="0" smtClean="0">
                <a:solidFill>
                  <a:srgbClr val="FF0000"/>
                </a:solidFill>
              </a:rPr>
              <a:t>přizpůsobuje vznik a popis pracovních míst kvalitě personálu.</a:t>
            </a:r>
          </a:p>
          <a:p>
            <a:pPr>
              <a:defRPr/>
            </a:pPr>
            <a:r>
              <a:rPr lang="cs-CZ" dirty="0" smtClean="0"/>
              <a:t> V řadě případů dochází k záměně organizační architektury za organizační strukturu</a:t>
            </a:r>
          </a:p>
          <a:p>
            <a:pPr>
              <a:defRPr/>
            </a:pPr>
            <a:endParaRPr lang="cs-CZ" dirty="0"/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cs-CZ" dirty="0" smtClean="0"/>
              <a:t>Organizační architektura</a:t>
            </a:r>
            <a:endParaRPr lang="cs-CZ" dirty="0"/>
          </a:p>
        </p:txBody>
      </p:sp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5C658C47-A558-4F50-A83A-10C181E8497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307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D0922FDF-4BD7-42EC-8943-D113E26683B6}" type="slidenum">
              <a:rPr lang="cs-CZ">
                <a:latin typeface="Verdana" pitchFamily="34" charset="0"/>
              </a:rPr>
              <a:pPr/>
              <a:t>28</a:t>
            </a:fld>
            <a:endParaRPr lang="cs-CZ">
              <a:latin typeface="Verdana" pitchFamily="34" charset="0"/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 anchor="b"/>
          <a:lstStyle/>
          <a:p>
            <a:r>
              <a:rPr lang="cs-CZ"/>
              <a:t>Firemní kultura jako celek 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ph idx="4294967295"/>
          </p:nvPr>
        </p:nvGraphicFramePr>
        <p:xfrm>
          <a:off x="327379" y="1132594"/>
          <a:ext cx="3206044" cy="2997200"/>
        </p:xfrm>
        <a:graphic>
          <a:graphicData uri="http://schemas.openxmlformats.org/presentationml/2006/ole">
            <p:oleObj spid="_x0000_s3074" name="Visio" r:id="rId4" imgW="3637708" imgH="3637768" progId="Visio.Drawing.11">
              <p:embed/>
            </p:oleObj>
          </a:graphicData>
        </a:graphic>
      </p:graphicFrame>
      <p:sp>
        <p:nvSpPr>
          <p:cNvPr id="3078" name="Rectangle 4"/>
          <p:cNvSpPr>
            <a:spLocks noChangeArrowheads="1"/>
          </p:cNvSpPr>
          <p:nvPr/>
        </p:nvSpPr>
        <p:spPr bwMode="auto">
          <a:xfrm>
            <a:off x="3856391" y="1511477"/>
            <a:ext cx="3887787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cs-CZ" dirty="0"/>
              <a:t>Chování interní a externí /vztahy k práci,cílům,zákazníkům, spolupracovníkům………/</a:t>
            </a:r>
          </a:p>
        </p:txBody>
      </p:sp>
      <p:sp>
        <p:nvSpPr>
          <p:cNvPr id="3079" name="Rectangle 5"/>
          <p:cNvSpPr>
            <a:spLocks noChangeArrowheads="1"/>
          </p:cNvSpPr>
          <p:nvPr/>
        </p:nvSpPr>
        <p:spPr bwMode="auto">
          <a:xfrm>
            <a:off x="3879850" y="3124905"/>
            <a:ext cx="2906713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cs-CZ" sz="1600" dirty="0"/>
              <a:t>Nejvyšší definované</a:t>
            </a:r>
            <a:r>
              <a:rPr lang="cs-CZ" dirty="0"/>
              <a:t> </a:t>
            </a:r>
            <a:r>
              <a:rPr lang="cs-CZ" sz="1600" dirty="0"/>
              <a:t>prvky</a:t>
            </a:r>
          </a:p>
          <a:p>
            <a:r>
              <a:rPr lang="cs-CZ" sz="1600" dirty="0"/>
              <a:t>nehmotného charakteru , </a:t>
            </a:r>
          </a:p>
          <a:p>
            <a:r>
              <a:rPr lang="cs-CZ" sz="1600" dirty="0"/>
              <a:t>které jsou v organizaci  </a:t>
            </a:r>
          </a:p>
          <a:p>
            <a:r>
              <a:rPr lang="cs-CZ" sz="1600" dirty="0"/>
              <a:t>uznávané,respektované </a:t>
            </a:r>
          </a:p>
          <a:p>
            <a:r>
              <a:rPr lang="cs-CZ" sz="1600" dirty="0"/>
              <a:t>a rozvíjené.</a:t>
            </a:r>
          </a:p>
          <a:p>
            <a:r>
              <a:rPr lang="cs-CZ" sz="1600" dirty="0"/>
              <a:t> </a:t>
            </a:r>
          </a:p>
        </p:txBody>
      </p:sp>
      <p:sp>
        <p:nvSpPr>
          <p:cNvPr id="3080" name="Rectangle 6"/>
          <p:cNvSpPr>
            <a:spLocks noChangeArrowheads="1"/>
          </p:cNvSpPr>
          <p:nvPr/>
        </p:nvSpPr>
        <p:spPr bwMode="auto">
          <a:xfrm>
            <a:off x="3840163" y="4958292"/>
            <a:ext cx="4294187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cs-CZ" sz="1600" dirty="0"/>
              <a:t>Utváření vnitřního pocitu sounáležitosti </a:t>
            </a:r>
          </a:p>
          <a:p>
            <a:r>
              <a:rPr lang="cs-CZ" sz="1600" dirty="0"/>
              <a:t>a odpovědnosti spolupracovníků </a:t>
            </a:r>
          </a:p>
          <a:p>
            <a:r>
              <a:rPr lang="cs-CZ" sz="1600" dirty="0"/>
              <a:t>vůči organizaci  a naopak </a:t>
            </a:r>
          </a:p>
        </p:txBody>
      </p:sp>
      <p:sp>
        <p:nvSpPr>
          <p:cNvPr id="3081" name="Rectangle 7"/>
          <p:cNvSpPr>
            <a:spLocks noChangeArrowheads="1"/>
          </p:cNvSpPr>
          <p:nvPr/>
        </p:nvSpPr>
        <p:spPr bwMode="auto">
          <a:xfrm>
            <a:off x="564445" y="4867349"/>
            <a:ext cx="212284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cs-CZ" sz="1600" dirty="0"/>
              <a:t>Posiluje  </a:t>
            </a:r>
          </a:p>
          <a:p>
            <a:r>
              <a:rPr lang="cs-CZ" sz="1600" dirty="0"/>
              <a:t>vědomí my</a:t>
            </a:r>
          </a:p>
          <a:p>
            <a:r>
              <a:rPr lang="cs-CZ" sz="1600" dirty="0"/>
              <a:t>- naše organizace  </a:t>
            </a:r>
          </a:p>
        </p:txBody>
      </p:sp>
      <p:sp>
        <p:nvSpPr>
          <p:cNvPr id="3082" name="Rectangle 8"/>
          <p:cNvSpPr>
            <a:spLocks noChangeArrowheads="1"/>
          </p:cNvSpPr>
          <p:nvPr/>
        </p:nvSpPr>
        <p:spPr bwMode="auto">
          <a:xfrm>
            <a:off x="4061001" y="2751844"/>
            <a:ext cx="1936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cs-CZ" dirty="0">
                <a:solidFill>
                  <a:srgbClr val="FF0000"/>
                </a:solidFill>
              </a:rPr>
              <a:t>Co se vyznává?</a:t>
            </a:r>
            <a:r>
              <a:rPr lang="cs-CZ" dirty="0"/>
              <a:t>  </a:t>
            </a:r>
          </a:p>
        </p:txBody>
      </p:sp>
      <p:sp>
        <p:nvSpPr>
          <p:cNvPr id="3083" name="Rectangle 9"/>
          <p:cNvSpPr>
            <a:spLocks noChangeArrowheads="1"/>
          </p:cNvSpPr>
          <p:nvPr/>
        </p:nvSpPr>
        <p:spPr bwMode="auto">
          <a:xfrm>
            <a:off x="3964869" y="1181982"/>
            <a:ext cx="2152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cs-CZ" dirty="0">
                <a:solidFill>
                  <a:srgbClr val="FF0000"/>
                </a:solidFill>
              </a:rPr>
              <a:t>Jak se chováme  ? </a:t>
            </a:r>
          </a:p>
        </p:txBody>
      </p:sp>
      <p:sp>
        <p:nvSpPr>
          <p:cNvPr id="3084" name="Rectangle 10"/>
          <p:cNvSpPr>
            <a:spLocks noChangeArrowheads="1"/>
          </p:cNvSpPr>
          <p:nvPr/>
        </p:nvSpPr>
        <p:spPr bwMode="auto">
          <a:xfrm>
            <a:off x="3893255" y="4550305"/>
            <a:ext cx="35798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cs-CZ">
                <a:solidFill>
                  <a:srgbClr val="FF0000"/>
                </a:solidFill>
              </a:rPr>
              <a:t>Jak se sdělují informace ? </a:t>
            </a:r>
          </a:p>
        </p:txBody>
      </p:sp>
      <p:sp>
        <p:nvSpPr>
          <p:cNvPr id="3085" name="Rectangle 11"/>
          <p:cNvSpPr>
            <a:spLocks noChangeArrowheads="1"/>
          </p:cNvSpPr>
          <p:nvPr/>
        </p:nvSpPr>
        <p:spPr bwMode="auto">
          <a:xfrm>
            <a:off x="530576" y="4204583"/>
            <a:ext cx="1670050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cs-CZ" dirty="0">
                <a:solidFill>
                  <a:srgbClr val="FF0000"/>
                </a:solidFill>
              </a:rPr>
              <a:t>Jak působíme </a:t>
            </a:r>
          </a:p>
          <a:p>
            <a:r>
              <a:rPr lang="cs-CZ" dirty="0">
                <a:solidFill>
                  <a:srgbClr val="FF0000"/>
                </a:solidFill>
              </a:rPr>
              <a:t>navenek ?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Zástupný symbol pro obsah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smtClean="0"/>
          </a:p>
        </p:txBody>
      </p:sp>
      <p:pic>
        <p:nvPicPr>
          <p:cNvPr id="16388" name="Obrázek 3"/>
          <p:cNvPicPr>
            <a:picLocks noChangeAspect="1" noChangeArrowheads="1"/>
          </p:cNvPicPr>
          <p:nvPr/>
        </p:nvPicPr>
        <p:blipFill>
          <a:blip r:embed="rId3" cstate="print"/>
          <a:srcRect t="32629" b="8630"/>
          <a:stretch>
            <a:fillRect/>
          </a:stretch>
        </p:blipFill>
        <p:spPr bwMode="auto">
          <a:xfrm>
            <a:off x="214313" y="1357313"/>
            <a:ext cx="8643937" cy="471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sz="4400" dirty="0" smtClean="0"/>
              <a:t>Vztah strategie, organizační  struktury a organizační kultury </a:t>
            </a:r>
            <a:endParaRPr lang="cs-CZ" dirty="0"/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08D0B73D-FB8F-4D8B-B4FC-6F027C2C0E26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15363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8C98871D-6724-4FE7-A9A4-518AD0AF94CE}" type="slidenum">
              <a:rPr lang="cs-CZ">
                <a:latin typeface="Verdana" pitchFamily="34" charset="0"/>
              </a:rPr>
              <a:pPr/>
              <a:t>3</a:t>
            </a:fld>
            <a:endParaRPr lang="cs-CZ">
              <a:latin typeface="Verdana" pitchFamily="34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229600" cy="1371600"/>
          </a:xfrm>
        </p:spPr>
        <p:txBody>
          <a:bodyPr anchor="b"/>
          <a:lstStyle/>
          <a:p>
            <a:pPr marL="838200" indent="-838200"/>
            <a:r>
              <a:rPr lang="cs-CZ" dirty="0"/>
              <a:t>Cíl výuky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484313"/>
            <a:ext cx="8229600" cy="3886200"/>
          </a:xfrm>
        </p:spPr>
        <p:txBody>
          <a:bodyPr>
            <a:normAutofit lnSpcReduction="10000"/>
          </a:bodyPr>
          <a:lstStyle/>
          <a:p>
            <a:pPr marL="609600" indent="-609600">
              <a:buNone/>
            </a:pPr>
            <a:r>
              <a:rPr lang="cs-CZ" sz="2800" dirty="0" smtClean="0"/>
              <a:t>     Kurz </a:t>
            </a:r>
            <a:r>
              <a:rPr lang="cs-CZ" sz="2800" dirty="0"/>
              <a:t>Personální </a:t>
            </a:r>
            <a:r>
              <a:rPr lang="cs-CZ" sz="2800" dirty="0" smtClean="0"/>
              <a:t>analýza, </a:t>
            </a:r>
            <a:r>
              <a:rPr lang="cs-CZ" sz="2800" dirty="0"/>
              <a:t>plánování a strategie  tvoří základní rámec personálního řízení</a:t>
            </a:r>
          </a:p>
          <a:p>
            <a:pPr marL="609600" indent="-609600">
              <a:buNone/>
            </a:pPr>
            <a:r>
              <a:rPr lang="cs-CZ" sz="2800" dirty="0" smtClean="0"/>
              <a:t>      Celý </a:t>
            </a:r>
            <a:r>
              <a:rPr lang="cs-CZ" sz="2800" dirty="0"/>
              <a:t>kurz je rozdělen do 4 </a:t>
            </a:r>
            <a:r>
              <a:rPr lang="cs-CZ" sz="2800" dirty="0" smtClean="0"/>
              <a:t>tematických </a:t>
            </a:r>
            <a:r>
              <a:rPr lang="cs-CZ" sz="2800" dirty="0"/>
              <a:t>celků:</a:t>
            </a:r>
          </a:p>
          <a:p>
            <a:pPr marL="2209800" lvl="4" indent="-381000">
              <a:buFontTx/>
              <a:buAutoNum type="alphaUcPeriod"/>
            </a:pPr>
            <a:r>
              <a:rPr lang="cs-CZ" sz="1800" dirty="0"/>
              <a:t>Lidský faktor  v systému řízení organizace – převážně teoretická část výuky </a:t>
            </a:r>
          </a:p>
          <a:p>
            <a:pPr marL="2209800" lvl="4" indent="-381000">
              <a:buFontTx/>
              <a:buAutoNum type="alphaUcPeriod"/>
            </a:pPr>
            <a:r>
              <a:rPr lang="cs-CZ" sz="1800" dirty="0"/>
              <a:t>Plánování v oblasti lidských zdrojů </a:t>
            </a:r>
          </a:p>
          <a:p>
            <a:pPr marL="2209800" lvl="4" indent="-381000">
              <a:buFontTx/>
              <a:buAutoNum type="alphaUcPeriod"/>
            </a:pPr>
            <a:r>
              <a:rPr lang="cs-CZ" sz="1800" dirty="0"/>
              <a:t>Personální analýza  - budou spojena v jedno na příští konzultaci </a:t>
            </a:r>
          </a:p>
          <a:p>
            <a:pPr marL="2209800" lvl="4" indent="-381000">
              <a:buFontTx/>
              <a:buAutoNum type="alphaUcPeriod"/>
            </a:pPr>
            <a:r>
              <a:rPr lang="cs-CZ" sz="1800" dirty="0"/>
              <a:t>Vybrané procesy personálního řízení</a:t>
            </a:r>
            <a:r>
              <a:rPr lang="cs-CZ" sz="2800" dirty="0"/>
              <a:t>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cs-CZ" dirty="0" smtClean="0"/>
              <a:t>Prvky firemní kultury </a:t>
            </a:r>
            <a:endParaRPr lang="cs-CZ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00063" y="1428750"/>
            <a:ext cx="7500937" cy="4103688"/>
            <a:chOff x="2562" y="2533"/>
            <a:chExt cx="5790" cy="3978"/>
          </a:xfrm>
        </p:grpSpPr>
        <p:sp>
          <p:nvSpPr>
            <p:cNvPr id="58373" name="AutoShape 5"/>
            <p:cNvSpPr>
              <a:spLocks noChangeArrowheads="1"/>
            </p:cNvSpPr>
            <p:nvPr/>
          </p:nvSpPr>
          <p:spPr bwMode="auto">
            <a:xfrm>
              <a:off x="2562" y="3676"/>
              <a:ext cx="5790" cy="631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999999"/>
                </a:gs>
              </a:gsLst>
              <a:lin ang="5400000" scaled="1"/>
            </a:gradFill>
            <a:ln w="12700">
              <a:solidFill>
                <a:srgbClr val="666666"/>
              </a:solidFill>
              <a:round/>
              <a:headEnd/>
              <a:tailEnd/>
            </a:ln>
            <a:effectLst>
              <a:outerShdw dist="28398" dir="3806097" algn="ctr" rotWithShape="0">
                <a:srgbClr val="7F7F7F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spcAft>
                  <a:spcPts val="1000"/>
                </a:spcAft>
                <a:defRPr/>
              </a:pPr>
              <a:r>
                <a:rPr lang="cs-CZ" sz="2000">
                  <a:latin typeface="Calibri" pitchFamily="34" charset="0"/>
                </a:rPr>
                <a:t> Operační jádro</a:t>
              </a:r>
              <a:endParaRPr lang="cs-CZ" sz="6000">
                <a:latin typeface="Arial" pitchFamily="34" charset="0"/>
              </a:endParaRPr>
            </a:p>
          </p:txBody>
        </p:sp>
        <p:sp>
          <p:nvSpPr>
            <p:cNvPr id="58374" name="Oval 6"/>
            <p:cNvSpPr>
              <a:spLocks noChangeArrowheads="1"/>
            </p:cNvSpPr>
            <p:nvPr/>
          </p:nvSpPr>
          <p:spPr bwMode="auto">
            <a:xfrm rot="-1528756">
              <a:off x="3651" y="2885"/>
              <a:ext cx="1157" cy="791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spcAft>
                  <a:spcPts val="1000"/>
                </a:spcAft>
                <a:defRPr/>
              </a:pPr>
              <a:r>
                <a:rPr lang="cs-CZ" sz="1100">
                  <a:latin typeface="Calibri" pitchFamily="34" charset="0"/>
                </a:rPr>
                <a:t> Technická podpora  </a:t>
              </a:r>
              <a:endParaRPr lang="cs-CZ" sz="4400">
                <a:latin typeface="Arial" pitchFamily="34" charset="0"/>
              </a:endParaRPr>
            </a:p>
          </p:txBody>
        </p:sp>
        <p:sp>
          <p:nvSpPr>
            <p:cNvPr id="58375" name="Oval 7"/>
            <p:cNvSpPr>
              <a:spLocks noChangeArrowheads="1"/>
            </p:cNvSpPr>
            <p:nvPr/>
          </p:nvSpPr>
          <p:spPr bwMode="auto">
            <a:xfrm rot="1271270">
              <a:off x="5804" y="2892"/>
              <a:ext cx="1011" cy="734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spcAft>
                  <a:spcPts val="1000"/>
                </a:spcAft>
                <a:defRPr/>
              </a:pPr>
              <a:r>
                <a:rPr lang="cs-CZ" sz="1100">
                  <a:latin typeface="Calibri" pitchFamily="34" charset="0"/>
                </a:rPr>
                <a:t>A</a:t>
              </a:r>
              <a:r>
                <a:rPr lang="cs-CZ" sz="1050">
                  <a:latin typeface="Calibri" pitchFamily="34" charset="0"/>
                </a:rPr>
                <a:t>dministr. podpora </a:t>
              </a:r>
              <a:endParaRPr lang="cs-CZ" sz="4000">
                <a:latin typeface="Arial" pitchFamily="34" charset="0"/>
              </a:endParaRPr>
            </a:p>
          </p:txBody>
        </p:sp>
        <p:sp>
          <p:nvSpPr>
            <p:cNvPr id="58376" name="AutoShape 8"/>
            <p:cNvSpPr>
              <a:spLocks noChangeArrowheads="1"/>
            </p:cNvSpPr>
            <p:nvPr/>
          </p:nvSpPr>
          <p:spPr bwMode="auto">
            <a:xfrm>
              <a:off x="4808" y="3110"/>
              <a:ext cx="1045" cy="516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>
                <a:spcAft>
                  <a:spcPts val="1000"/>
                </a:spcAft>
                <a:defRPr/>
              </a:pPr>
              <a:r>
                <a:rPr lang="cs-CZ" sz="1050">
                  <a:latin typeface="Calibri" pitchFamily="34" charset="0"/>
                </a:rPr>
                <a:t>Střední linie</a:t>
              </a:r>
              <a:endParaRPr lang="cs-CZ" sz="3600">
                <a:latin typeface="Arial" pitchFamily="34" charset="0"/>
              </a:endParaRPr>
            </a:p>
          </p:txBody>
        </p:sp>
        <p:sp>
          <p:nvSpPr>
            <p:cNvPr id="58377" name="AutoShape 9"/>
            <p:cNvSpPr>
              <a:spLocks noChangeArrowheads="1"/>
            </p:cNvSpPr>
            <p:nvPr/>
          </p:nvSpPr>
          <p:spPr bwMode="auto">
            <a:xfrm>
              <a:off x="3490" y="4307"/>
              <a:ext cx="587" cy="2204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BACC6"/>
                </a:gs>
                <a:gs pos="100000">
                  <a:srgbClr val="205867"/>
                </a:gs>
              </a:gsLst>
              <a:lin ang="2700000" scaled="1"/>
            </a:gradFill>
            <a:ln w="12700">
              <a:solidFill>
                <a:srgbClr val="F2F2F2"/>
              </a:solidFill>
              <a:round/>
              <a:headEnd/>
              <a:tailEnd/>
            </a:ln>
            <a:effectLst>
              <a:outerShdw sy="50000" kx="-2453608" rotWithShape="0">
                <a:srgbClr val="B6DDE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spcAft>
                  <a:spcPts val="1000"/>
                </a:spcAft>
                <a:defRPr/>
              </a:pPr>
              <a:r>
                <a:rPr lang="cs-CZ" sz="1100">
                  <a:solidFill>
                    <a:srgbClr val="FFFFFF"/>
                  </a:solidFill>
                  <a:latin typeface="Calibri" pitchFamily="34" charset="0"/>
                </a:rPr>
                <a:t>Firemní hodnoty</a:t>
              </a:r>
              <a:endParaRPr lang="cs-CZ">
                <a:latin typeface="Arial" pitchFamily="34" charset="0"/>
              </a:endParaRPr>
            </a:p>
          </p:txBody>
        </p:sp>
        <p:sp>
          <p:nvSpPr>
            <p:cNvPr id="58378" name="AutoShape 10"/>
            <p:cNvSpPr>
              <a:spLocks noChangeArrowheads="1"/>
            </p:cNvSpPr>
            <p:nvPr/>
          </p:nvSpPr>
          <p:spPr bwMode="auto">
            <a:xfrm>
              <a:off x="4583" y="4307"/>
              <a:ext cx="538" cy="2204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BACC6"/>
                </a:gs>
                <a:gs pos="100000">
                  <a:srgbClr val="205867"/>
                </a:gs>
              </a:gsLst>
              <a:lin ang="2700000" scaled="1"/>
            </a:gradFill>
            <a:ln w="12700">
              <a:solidFill>
                <a:srgbClr val="F2F2F2"/>
              </a:solidFill>
              <a:round/>
              <a:headEnd/>
              <a:tailEnd/>
            </a:ln>
            <a:effectLst>
              <a:outerShdw sy="50000" kx="-2453608" rotWithShape="0">
                <a:srgbClr val="B6DDE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spcAft>
                  <a:spcPts val="1000"/>
                </a:spcAft>
                <a:defRPr/>
              </a:pPr>
              <a:r>
                <a:rPr lang="cs-CZ" sz="1100">
                  <a:solidFill>
                    <a:srgbClr val="FFFFFF"/>
                  </a:solidFill>
                  <a:latin typeface="Calibri" pitchFamily="34" charset="0"/>
                </a:rPr>
                <a:t>Firemní  etika</a:t>
              </a:r>
              <a:endParaRPr lang="cs-CZ">
                <a:latin typeface="Arial" pitchFamily="34" charset="0"/>
              </a:endParaRPr>
            </a:p>
          </p:txBody>
        </p:sp>
        <p:sp>
          <p:nvSpPr>
            <p:cNvPr id="58379" name="AutoShape 11"/>
            <p:cNvSpPr>
              <a:spLocks noChangeArrowheads="1"/>
            </p:cNvSpPr>
            <p:nvPr/>
          </p:nvSpPr>
          <p:spPr bwMode="auto">
            <a:xfrm>
              <a:off x="5804" y="4307"/>
              <a:ext cx="571" cy="2204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BACC6"/>
                </a:gs>
                <a:gs pos="100000">
                  <a:srgbClr val="205867"/>
                </a:gs>
              </a:gsLst>
              <a:lin ang="2700000" scaled="1"/>
            </a:gradFill>
            <a:ln w="12700">
              <a:solidFill>
                <a:srgbClr val="F2F2F2"/>
              </a:solidFill>
              <a:round/>
              <a:headEnd/>
              <a:tailEnd/>
            </a:ln>
            <a:effectLst>
              <a:outerShdw sy="50000" kx="-2453608" rotWithShape="0">
                <a:srgbClr val="B6DDE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spcAft>
                  <a:spcPts val="1000"/>
                </a:spcAft>
                <a:defRPr/>
              </a:pPr>
              <a:r>
                <a:rPr lang="cs-CZ" sz="1100">
                  <a:solidFill>
                    <a:srgbClr val="FFFFFF"/>
                  </a:solidFill>
                  <a:latin typeface="Calibri" pitchFamily="34" charset="0"/>
                </a:rPr>
                <a:t>Firemní komunikace</a:t>
              </a:r>
              <a:endParaRPr lang="cs-CZ">
                <a:latin typeface="Arial" pitchFamily="34" charset="0"/>
              </a:endParaRPr>
            </a:p>
          </p:txBody>
        </p:sp>
        <p:sp>
          <p:nvSpPr>
            <p:cNvPr id="58380" name="AutoShape 12"/>
            <p:cNvSpPr>
              <a:spLocks noChangeArrowheads="1"/>
            </p:cNvSpPr>
            <p:nvPr/>
          </p:nvSpPr>
          <p:spPr bwMode="auto">
            <a:xfrm>
              <a:off x="7063" y="4307"/>
              <a:ext cx="614" cy="2204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4BACC6"/>
                </a:gs>
                <a:gs pos="100000">
                  <a:srgbClr val="205867"/>
                </a:gs>
              </a:gsLst>
              <a:lin ang="2700000" scaled="1"/>
            </a:gradFill>
            <a:ln w="12700">
              <a:solidFill>
                <a:srgbClr val="F2F2F2"/>
              </a:solidFill>
              <a:round/>
              <a:headEnd/>
              <a:tailEnd/>
            </a:ln>
            <a:effectLst>
              <a:outerShdw sy="50000" kx="-2453608" rotWithShape="0">
                <a:srgbClr val="B6DDE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spcAft>
                  <a:spcPts val="1000"/>
                </a:spcAft>
                <a:defRPr/>
              </a:pPr>
              <a:r>
                <a:rPr lang="cs-CZ" sz="1100">
                  <a:solidFill>
                    <a:srgbClr val="FFFFFF"/>
                  </a:solidFill>
                  <a:latin typeface="Calibri" pitchFamily="34" charset="0"/>
                </a:rPr>
                <a:t>Firemní image</a:t>
              </a:r>
              <a:endParaRPr lang="cs-CZ">
                <a:latin typeface="Arial" pitchFamily="34" charset="0"/>
              </a:endParaRPr>
            </a:p>
          </p:txBody>
        </p:sp>
        <p:sp>
          <p:nvSpPr>
            <p:cNvPr id="58381" name="AutoShape 13"/>
            <p:cNvSpPr>
              <a:spLocks noChangeArrowheads="1"/>
            </p:cNvSpPr>
            <p:nvPr/>
          </p:nvSpPr>
          <p:spPr bwMode="auto">
            <a:xfrm>
              <a:off x="4808" y="2533"/>
              <a:ext cx="996" cy="549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B6DDE8"/>
                </a:gs>
              </a:gsLst>
              <a:lin ang="5400000" scaled="1"/>
            </a:gradFill>
            <a:ln w="12700">
              <a:solidFill>
                <a:srgbClr val="92CDDC"/>
              </a:solidFill>
              <a:round/>
              <a:headEnd/>
              <a:tailEnd/>
            </a:ln>
            <a:effectLst>
              <a:outerShdw dist="28398" dir="3806097" algn="ctr" rotWithShape="0">
                <a:srgbClr val="205867">
                  <a:alpha val="50000"/>
                </a:srgbClr>
              </a:outerShdw>
            </a:effectLst>
          </p:spPr>
          <p:txBody>
            <a:bodyPr/>
            <a:lstStyle/>
            <a:p>
              <a:pPr>
                <a:spcAft>
                  <a:spcPts val="1000"/>
                </a:spcAft>
                <a:defRPr/>
              </a:pPr>
              <a:r>
                <a:rPr lang="cs-CZ" sz="1100">
                  <a:latin typeface="Calibri" pitchFamily="34" charset="0"/>
                </a:rPr>
                <a:t>Strategický vrchol </a:t>
              </a:r>
              <a:endParaRPr lang="cs-CZ" sz="4000">
                <a:latin typeface="Arial" pitchFamily="34" charset="0"/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868189CD-FD36-45F2-8E36-6A641BB7BAEC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30723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5BF16CF7-E613-4FB8-B8E3-5A6B365613B6}" type="slidenum">
              <a:rPr lang="cs-CZ">
                <a:latin typeface="Verdana" pitchFamily="34" charset="0"/>
              </a:rPr>
              <a:pPr/>
              <a:t>31</a:t>
            </a:fld>
            <a:endParaRPr lang="cs-CZ">
              <a:latin typeface="Verdana" pitchFamily="34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2111" y="259645"/>
            <a:ext cx="8001000" cy="1216025"/>
          </a:xfrm>
        </p:spPr>
        <p:txBody>
          <a:bodyPr anchor="b">
            <a:normAutofit fontScale="90000"/>
          </a:bodyPr>
          <a:lstStyle/>
          <a:p>
            <a:r>
              <a:rPr lang="cs-CZ" dirty="0"/>
              <a:t>    </a:t>
            </a:r>
            <a:r>
              <a:rPr lang="cs-CZ" sz="3800" dirty="0"/>
              <a:t>Technický a sociální subsystém 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5733" y="1721555"/>
            <a:ext cx="8229600" cy="38862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cs-CZ" sz="2600" b="1" i="1" dirty="0"/>
              <a:t>Technický subsystém</a:t>
            </a:r>
            <a:r>
              <a:rPr lang="cs-CZ" sz="2600" dirty="0"/>
              <a:t>  zahrnuje  konkrétní materiální - zhmotněnou část  organizace , </a:t>
            </a:r>
            <a:r>
              <a:rPr lang="cs-CZ" sz="2600" dirty="0" err="1"/>
              <a:t>t.j</a:t>
            </a:r>
            <a:r>
              <a:rPr lang="cs-CZ" sz="2600" dirty="0"/>
              <a:t>. budovy, zařízení, technické vybavení a nemateriální hodnoty organizace - </a:t>
            </a:r>
            <a:r>
              <a:rPr lang="cs-CZ" sz="2600" dirty="0" err="1"/>
              <a:t>know</a:t>
            </a:r>
            <a:r>
              <a:rPr lang="cs-CZ" sz="2600" dirty="0"/>
              <a:t>-</a:t>
            </a:r>
            <a:r>
              <a:rPr lang="cs-CZ" sz="2600" dirty="0" err="1"/>
              <a:t>how</a:t>
            </a:r>
            <a:r>
              <a:rPr lang="cs-CZ" sz="2600" dirty="0"/>
              <a:t>, licence, pracovní a informační systémy. /</a:t>
            </a:r>
            <a:r>
              <a:rPr lang="cs-CZ" sz="2600" dirty="0">
                <a:solidFill>
                  <a:srgbClr val="FF0000"/>
                </a:solidFill>
              </a:rPr>
              <a:t>Tvrdá kvalita</a:t>
            </a:r>
            <a:r>
              <a:rPr lang="cs-CZ" sz="2600" dirty="0"/>
              <a:t>/ </a:t>
            </a:r>
            <a:endParaRPr lang="cs-CZ" sz="2600" dirty="0" smtClean="0"/>
          </a:p>
          <a:p>
            <a:pPr>
              <a:lnSpc>
                <a:spcPct val="90000"/>
              </a:lnSpc>
              <a:buNone/>
            </a:pPr>
            <a:endParaRPr lang="cs-CZ" sz="2600" dirty="0"/>
          </a:p>
          <a:p>
            <a:pPr>
              <a:lnSpc>
                <a:spcPct val="90000"/>
              </a:lnSpc>
            </a:pPr>
            <a:r>
              <a:rPr lang="cs-CZ" sz="2600" b="1" i="1" dirty="0"/>
              <a:t>Sociální subsystém</a:t>
            </a:r>
            <a:r>
              <a:rPr lang="cs-CZ" sz="2600" dirty="0"/>
              <a:t>  je souhrnem vztahů, uvědomělého chování a kvality lidského potenciálu v organizaci. Zahrnuje pojmy organizační kultura, organizační politika, ideologie a filozofie. /</a:t>
            </a:r>
            <a:r>
              <a:rPr lang="cs-CZ" sz="2600" dirty="0">
                <a:solidFill>
                  <a:srgbClr val="FF0000"/>
                </a:solidFill>
              </a:rPr>
              <a:t>Měkká kvalita/ </a:t>
            </a:r>
          </a:p>
          <a:p>
            <a:pPr>
              <a:lnSpc>
                <a:spcPct val="90000"/>
              </a:lnSpc>
            </a:pPr>
            <a:endParaRPr lang="cs-CZ" sz="2600" dirty="0"/>
          </a:p>
        </p:txBody>
      </p:sp>
    </p:spTree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636EC0C8-AA62-4F72-AC8A-7103A2647000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5125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F7B7F43D-6FBF-4AC2-AFEB-44EAC6B209C0}" type="slidenum">
              <a:rPr lang="cs-CZ">
                <a:latin typeface="Verdana" pitchFamily="34" charset="0"/>
              </a:rPr>
              <a:pPr/>
              <a:t>32</a:t>
            </a:fld>
            <a:endParaRPr lang="cs-CZ">
              <a:latin typeface="Verdana" pitchFamily="34" charset="0"/>
            </a:endParaRPr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64445" y="254000"/>
            <a:ext cx="8229600" cy="1371600"/>
          </a:xfrm>
        </p:spPr>
        <p:txBody>
          <a:bodyPr anchor="b"/>
          <a:lstStyle/>
          <a:p>
            <a:r>
              <a:rPr lang="cs-CZ" dirty="0"/>
              <a:t>Technický subsystém 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>
            <p:ph sz="half" idx="4294967295"/>
          </p:nvPr>
        </p:nvGraphicFramePr>
        <p:xfrm>
          <a:off x="4067175" y="1905000"/>
          <a:ext cx="5076825" cy="4251325"/>
        </p:xfrm>
        <a:graphic>
          <a:graphicData uri="http://schemas.openxmlformats.org/presentationml/2006/ole">
            <p:oleObj spid="_x0000_s5122" name="Visio" r:id="rId4" imgW="3808717" imgH="3187802" progId="Visio.Drawing.11">
              <p:embed/>
            </p:oleObj>
          </a:graphicData>
        </a:graphic>
      </p:graphicFrame>
      <p:graphicFrame>
        <p:nvGraphicFramePr>
          <p:cNvPr id="5123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0" y="1706033"/>
          <a:ext cx="5202238" cy="4352925"/>
        </p:xfrm>
        <a:graphic>
          <a:graphicData uri="http://schemas.openxmlformats.org/presentationml/2006/ole">
            <p:oleObj spid="_x0000_s5123" name="Visio" r:id="rId5" imgW="3808717" imgH="3187802" progId="Visio.Drawing.11">
              <p:embed/>
            </p:oleObj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AD64DB52-F60B-47AD-9ACF-3952E1A7B8E6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6149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BB5B0FB7-1D8A-4DDD-B61E-5AA6083F12C9}" type="slidenum">
              <a:rPr lang="cs-CZ">
                <a:latin typeface="Verdana" pitchFamily="34" charset="0"/>
              </a:rPr>
              <a:pPr/>
              <a:t>33</a:t>
            </a:fld>
            <a:endParaRPr lang="cs-CZ">
              <a:latin typeface="Verdana" pitchFamily="34" charset="0"/>
            </a:endParaRPr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7066" y="208845"/>
            <a:ext cx="8229600" cy="1371600"/>
          </a:xfrm>
        </p:spPr>
        <p:txBody>
          <a:bodyPr anchor="b"/>
          <a:lstStyle/>
          <a:p>
            <a:r>
              <a:rPr lang="cs-CZ" dirty="0"/>
              <a:t>Sociální subsystém 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>
            <p:ph sz="half" idx="4294967295"/>
          </p:nvPr>
        </p:nvGraphicFramePr>
        <p:xfrm>
          <a:off x="0" y="1630363"/>
          <a:ext cx="5184775" cy="4465637"/>
        </p:xfrm>
        <a:graphic>
          <a:graphicData uri="http://schemas.openxmlformats.org/presentationml/2006/ole">
            <p:oleObj spid="_x0000_s6146" name="Visio" r:id="rId4" imgW="3699951" imgH="3187802" progId="Visio.Drawing.11">
              <p:embed/>
            </p:oleObj>
          </a:graphicData>
        </a:graphic>
      </p:graphicFrame>
      <p:graphicFrame>
        <p:nvGraphicFramePr>
          <p:cNvPr id="6147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4078817" y="1477786"/>
          <a:ext cx="5200650" cy="4352925"/>
        </p:xfrm>
        <a:graphic>
          <a:graphicData uri="http://schemas.openxmlformats.org/presentationml/2006/ole">
            <p:oleObj spid="_x0000_s6147" name="Visio" r:id="rId5" imgW="3808717" imgH="3187802" progId="Visio.Drawing.11">
              <p:embed/>
            </p:oleObj>
          </a:graphicData>
        </a:graphic>
      </p:graphicFrame>
    </p:spTree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EBEE311B-B322-4CBB-8579-FC1CB66E63E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31747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25EBAC90-CE77-4F73-9808-6952E60A5176}" type="slidenum">
              <a:rPr lang="cs-CZ">
                <a:latin typeface="Verdana" pitchFamily="34" charset="0"/>
              </a:rPr>
              <a:pPr/>
              <a:t>34</a:t>
            </a:fld>
            <a:endParaRPr lang="cs-CZ">
              <a:latin typeface="Verdana" pitchFamily="34" charset="0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8000" y="180622"/>
            <a:ext cx="8001000" cy="1216025"/>
          </a:xfrm>
        </p:spPr>
        <p:txBody>
          <a:bodyPr anchor="b"/>
          <a:lstStyle/>
          <a:p>
            <a:r>
              <a:rPr lang="cs-CZ" dirty="0"/>
              <a:t> </a:t>
            </a:r>
            <a:r>
              <a:rPr lang="cs-CZ" sz="4000" dirty="0"/>
              <a:t>Vztah mezi  subsystémy</a:t>
            </a:r>
            <a:r>
              <a:rPr lang="cs-CZ" dirty="0"/>
              <a:t> 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2533" y="1535289"/>
            <a:ext cx="8229600" cy="4594578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cs-CZ" sz="2500" dirty="0"/>
              <a:t>Obnova nebo revitalizace jednotlivých segmentů technického subsystému je tvořivý proces, který je zabezpečován subsystémem sociálním. </a:t>
            </a:r>
          </a:p>
          <a:p>
            <a:pPr>
              <a:lnSpc>
                <a:spcPct val="80000"/>
              </a:lnSpc>
            </a:pPr>
            <a:r>
              <a:rPr lang="cs-CZ" sz="2500" dirty="0"/>
              <a:t>Oba subsystémy fungují </a:t>
            </a:r>
            <a:r>
              <a:rPr lang="cs-CZ" sz="2500" dirty="0">
                <a:solidFill>
                  <a:srgbClr val="FF0000"/>
                </a:solidFill>
              </a:rPr>
              <a:t>na zcela odlišných principech </a:t>
            </a:r>
            <a:r>
              <a:rPr lang="cs-CZ" sz="2500" dirty="0"/>
              <a:t>a proto je nutné při řízení organizace od sebe striktně odlišovat způsob řízení technického a sociálního subsystému.</a:t>
            </a:r>
          </a:p>
          <a:p>
            <a:pPr>
              <a:lnSpc>
                <a:spcPct val="80000"/>
              </a:lnSpc>
            </a:pPr>
            <a:r>
              <a:rPr lang="cs-CZ" sz="2500" dirty="0"/>
              <a:t>Technický subsystém by měl  být řízen </a:t>
            </a:r>
            <a:r>
              <a:rPr lang="cs-CZ" sz="2500" dirty="0">
                <a:solidFill>
                  <a:srgbClr val="FF0000"/>
                </a:solidFill>
              </a:rPr>
              <a:t>managementem  s technickými a ekonomickými kompetencemi . </a:t>
            </a:r>
          </a:p>
          <a:p>
            <a:pPr>
              <a:lnSpc>
                <a:spcPct val="80000"/>
              </a:lnSpc>
            </a:pPr>
            <a:r>
              <a:rPr lang="cs-CZ" sz="2500" dirty="0"/>
              <a:t>Sociální subsystém by měl  být řízen </a:t>
            </a:r>
            <a:r>
              <a:rPr lang="cs-CZ" sz="2500" dirty="0" smtClean="0"/>
              <a:t>manažery        </a:t>
            </a:r>
            <a:r>
              <a:rPr lang="cs-CZ" sz="2500" dirty="0">
                <a:solidFill>
                  <a:srgbClr val="FF0000"/>
                </a:solidFill>
              </a:rPr>
              <a:t>s kompetencemi, vyplývající z humanitního vzdělání</a:t>
            </a:r>
            <a:r>
              <a:rPr lang="cs-CZ" sz="2800" dirty="0">
                <a:solidFill>
                  <a:srgbClr val="FF0000"/>
                </a:solidFill>
              </a:rPr>
              <a:t> .  </a:t>
            </a:r>
          </a:p>
        </p:txBody>
      </p:sp>
    </p:spTree>
  </p:cSld>
  <p:clrMapOvr>
    <a:masterClrMapping/>
  </p:clrMapOvr>
  <p:transition>
    <p:zo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B25DEB56-15F7-4A72-B077-AA5B7BB7E8CF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33796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4996B7BD-A035-4C80-8382-D1710545F12A}" type="slidenum">
              <a:rPr lang="cs-CZ">
                <a:latin typeface="Verdana" pitchFamily="34" charset="0"/>
              </a:rPr>
              <a:pPr/>
              <a:t>35</a:t>
            </a:fld>
            <a:endParaRPr lang="cs-CZ">
              <a:latin typeface="Verdana" pitchFamily="34" charset="0"/>
            </a:endParaRP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0134"/>
            <a:ext cx="9143999" cy="1371600"/>
          </a:xfrm>
        </p:spPr>
        <p:txBody>
          <a:bodyPr anchor="b"/>
          <a:lstStyle/>
          <a:p>
            <a:r>
              <a:rPr lang="cs-CZ" sz="3800" dirty="0" smtClean="0"/>
              <a:t>Porovnání </a:t>
            </a:r>
            <a:r>
              <a:rPr lang="cs-CZ" sz="3800" dirty="0"/>
              <a:t>lidských potřeb  a potřeb </a:t>
            </a:r>
            <a:r>
              <a:rPr lang="cs-CZ" sz="3800" dirty="0" smtClean="0"/>
              <a:t>organizace dle A. </a:t>
            </a:r>
            <a:r>
              <a:rPr lang="cs-CZ" sz="3800" dirty="0" err="1" smtClean="0"/>
              <a:t>Kopčaje</a:t>
            </a:r>
            <a:r>
              <a:rPr lang="cs-CZ" sz="3800" dirty="0" smtClean="0"/>
              <a:t>   </a:t>
            </a:r>
            <a:endParaRPr lang="cs-CZ" sz="3800" dirty="0"/>
          </a:p>
        </p:txBody>
      </p:sp>
      <p:graphicFrame>
        <p:nvGraphicFramePr>
          <p:cNvPr id="8" name="Diagram 7"/>
          <p:cNvGraphicFramePr/>
          <p:nvPr/>
        </p:nvGraphicFramePr>
        <p:xfrm>
          <a:off x="0" y="2102365"/>
          <a:ext cx="531018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0" name="Diagram 9"/>
          <p:cNvGraphicFramePr/>
          <p:nvPr/>
        </p:nvGraphicFramePr>
        <p:xfrm>
          <a:off x="4181118" y="2102365"/>
          <a:ext cx="4810116" cy="40719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Zástupný symbol pro datum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4B68760-D040-460D-A544-6C72FD1D783D}" type="datetime1">
              <a:rPr lang="cs-CZ" smtClean="0"/>
              <a:pPr>
                <a:defRPr/>
              </a:pPr>
              <a:t>3.10.2010</a:t>
            </a:fld>
            <a:endParaRPr lang="cs-CZ" smtClean="0"/>
          </a:p>
        </p:txBody>
      </p:sp>
      <p:sp>
        <p:nvSpPr>
          <p:cNvPr id="14339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cs-CZ" smtClean="0"/>
              <a:t>Blok A - Lidský faktor v systému řízení organizace           Lekce 3.</a:t>
            </a:r>
          </a:p>
        </p:txBody>
      </p:sp>
      <p:sp>
        <p:nvSpPr>
          <p:cNvPr id="14340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A457A9-7E8E-4D8B-B94A-C5D02C582B3D}" type="slidenum">
              <a:rPr lang="cs-CZ" smtClean="0"/>
              <a:pPr>
                <a:defRPr/>
              </a:pPr>
              <a:t>36</a:t>
            </a:fld>
            <a:endParaRPr lang="cs-CZ" smtClean="0"/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cs-CZ" dirty="0" smtClean="0"/>
              <a:t>Definice strategického  řízení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cs-CZ" b="1" dirty="0" smtClean="0"/>
              <a:t>Strategické řízení</a:t>
            </a:r>
            <a:r>
              <a:rPr lang="cs-CZ" dirty="0" smtClean="0"/>
              <a:t> je proces , jímž firma prostřednictvím  managementu deklaruje:</a:t>
            </a:r>
          </a:p>
          <a:p>
            <a:pPr eaLnBrk="1" hangingPunct="1">
              <a:lnSpc>
                <a:spcPct val="90000"/>
              </a:lnSpc>
            </a:pPr>
            <a:r>
              <a:rPr lang="cs-CZ" dirty="0" smtClean="0">
                <a:solidFill>
                  <a:schemeClr val="accent1"/>
                </a:solidFill>
              </a:rPr>
              <a:t>kam míří </a:t>
            </a:r>
            <a:r>
              <a:rPr lang="cs-CZ" dirty="0" smtClean="0"/>
              <a:t>= strategický </a:t>
            </a:r>
            <a:r>
              <a:rPr lang="cs-CZ" b="1" dirty="0" smtClean="0"/>
              <a:t>záměr</a:t>
            </a:r>
          </a:p>
          <a:p>
            <a:pPr eaLnBrk="1" hangingPunct="1">
              <a:lnSpc>
                <a:spcPct val="90000"/>
              </a:lnSpc>
            </a:pPr>
            <a:r>
              <a:rPr lang="cs-CZ" dirty="0" smtClean="0">
                <a:solidFill>
                  <a:schemeClr val="accent1"/>
                </a:solidFill>
              </a:rPr>
              <a:t>jak se tam chce dostat </a:t>
            </a:r>
            <a:r>
              <a:rPr lang="cs-CZ" dirty="0" smtClean="0"/>
              <a:t>= strategické </a:t>
            </a:r>
            <a:r>
              <a:rPr lang="cs-CZ" b="1" dirty="0" smtClean="0"/>
              <a:t>plánování</a:t>
            </a:r>
            <a:r>
              <a:rPr lang="cs-CZ" dirty="0" smtClean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cs-CZ" dirty="0" smtClean="0">
                <a:solidFill>
                  <a:schemeClr val="accent1"/>
                </a:solidFill>
              </a:rPr>
              <a:t>jak zajistí, aby se dostala </a:t>
            </a:r>
            <a:r>
              <a:rPr lang="cs-CZ" dirty="0" smtClean="0"/>
              <a:t>, tam kam chce= </a:t>
            </a:r>
            <a:r>
              <a:rPr lang="cs-CZ" b="1" dirty="0" smtClean="0"/>
              <a:t>řízení  firmy, procesů  </a:t>
            </a:r>
            <a:r>
              <a:rPr lang="cs-CZ" dirty="0" smtClean="0"/>
              <a:t>a  činností ve směru plnění strategických cílů </a:t>
            </a:r>
          </a:p>
          <a:p>
            <a:pPr eaLnBrk="1" hangingPunct="1">
              <a:lnSpc>
                <a:spcPct val="90000"/>
              </a:lnSpc>
              <a:buNone/>
            </a:pPr>
            <a:endParaRPr lang="cs-CZ" dirty="0" smtClean="0"/>
          </a:p>
          <a:p>
            <a:pPr algn="ctr" eaLnBrk="1" hangingPunct="1">
              <a:lnSpc>
                <a:spcPct val="90000"/>
              </a:lnSpc>
              <a:buNone/>
            </a:pPr>
            <a:r>
              <a:rPr lang="cs-CZ" b="1" dirty="0" smtClean="0">
                <a:solidFill>
                  <a:srgbClr val="FF0000"/>
                </a:solidFill>
              </a:rPr>
              <a:t>Strategické řízení vyžaduje naučit se myslet ve variantách!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Zástupný symbol pro datum 2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8D35B5C8-BA09-46BA-B67D-9BE8DDBABD75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34819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C4A65D2C-9C32-4951-8EE4-C391091AE0AC}" type="slidenum">
              <a:rPr lang="cs-CZ">
                <a:latin typeface="Verdana" pitchFamily="34" charset="0"/>
              </a:rPr>
              <a:pPr/>
              <a:t>37</a:t>
            </a:fld>
            <a:endParaRPr lang="cs-CZ">
              <a:latin typeface="Verdana" pitchFamily="34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72534" y="0"/>
            <a:ext cx="8229600" cy="1371600"/>
          </a:xfrm>
        </p:spPr>
        <p:txBody>
          <a:bodyPr anchor="b"/>
          <a:lstStyle/>
          <a:p>
            <a:r>
              <a:rPr lang="cs-CZ" dirty="0"/>
              <a:t>  Schéma strategického  řízení </a:t>
            </a:r>
          </a:p>
        </p:txBody>
      </p:sp>
      <p:sp>
        <p:nvSpPr>
          <p:cNvPr id="190467" name="AutoShape 3"/>
          <p:cNvSpPr>
            <a:spLocks noChangeArrowheads="1"/>
          </p:cNvSpPr>
          <p:nvPr/>
        </p:nvSpPr>
        <p:spPr bwMode="auto">
          <a:xfrm>
            <a:off x="3059113" y="2565400"/>
            <a:ext cx="3095625" cy="2663825"/>
          </a:xfrm>
          <a:prstGeom prst="octagon">
            <a:avLst>
              <a:gd name="adj" fmla="val 2928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defRPr/>
            </a:pPr>
            <a:r>
              <a:rPr lang="cs-CZ" b="1" dirty="0">
                <a:latin typeface="Arial" charset="0"/>
              </a:rPr>
              <a:t>  </a:t>
            </a:r>
            <a:r>
              <a:rPr lang="cs-CZ" dirty="0">
                <a:solidFill>
                  <a:schemeClr val="bg1"/>
                </a:solidFill>
                <a:latin typeface="Arial" charset="0"/>
              </a:rPr>
              <a:t>Strategické řízení </a:t>
            </a:r>
          </a:p>
        </p:txBody>
      </p:sp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3779838" y="1916113"/>
            <a:ext cx="1800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cs-CZ">
              <a:latin typeface="Arial" charset="0"/>
            </a:endParaRPr>
          </a:p>
        </p:txBody>
      </p:sp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3316464" y="1989138"/>
            <a:ext cx="2881313" cy="366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dirty="0">
                <a:latin typeface="Arial" charset="0"/>
              </a:rPr>
              <a:t>Poslání organizace </a:t>
            </a:r>
          </a:p>
        </p:txBody>
      </p:sp>
      <p:sp>
        <p:nvSpPr>
          <p:cNvPr id="34824" name="Text Box 6"/>
          <p:cNvSpPr txBox="1">
            <a:spLocks noChangeArrowheads="1"/>
          </p:cNvSpPr>
          <p:nvPr/>
        </p:nvSpPr>
        <p:spPr bwMode="auto">
          <a:xfrm>
            <a:off x="6300788" y="3644900"/>
            <a:ext cx="2447925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latin typeface="Arial" charset="0"/>
              </a:rPr>
              <a:t>Strategické cíle</a:t>
            </a:r>
          </a:p>
        </p:txBody>
      </p:sp>
      <p:sp>
        <p:nvSpPr>
          <p:cNvPr id="34825" name="Text Box 7"/>
          <p:cNvSpPr txBox="1">
            <a:spLocks noChangeArrowheads="1"/>
          </p:cNvSpPr>
          <p:nvPr/>
        </p:nvSpPr>
        <p:spPr bwMode="auto">
          <a:xfrm>
            <a:off x="3419475" y="5373688"/>
            <a:ext cx="2305050" cy="366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dirty="0" smtClean="0">
                <a:latin typeface="Arial" charset="0"/>
              </a:rPr>
              <a:t>Disponibilní </a:t>
            </a:r>
            <a:r>
              <a:rPr lang="cs-CZ" dirty="0">
                <a:latin typeface="Arial" charset="0"/>
              </a:rPr>
              <a:t>zdroje</a:t>
            </a:r>
          </a:p>
        </p:txBody>
      </p:sp>
      <p:sp>
        <p:nvSpPr>
          <p:cNvPr id="34826" name="Text Box 8"/>
          <p:cNvSpPr txBox="1">
            <a:spLocks noChangeArrowheads="1"/>
          </p:cNvSpPr>
          <p:nvPr/>
        </p:nvSpPr>
        <p:spPr bwMode="auto">
          <a:xfrm>
            <a:off x="323850" y="3644900"/>
            <a:ext cx="2592388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latin typeface="Arial" charset="0"/>
              </a:rPr>
              <a:t>Prostředí organizace </a:t>
            </a:r>
          </a:p>
        </p:txBody>
      </p:sp>
      <p:sp>
        <p:nvSpPr>
          <p:cNvPr id="34827" name="Line 9"/>
          <p:cNvSpPr>
            <a:spLocks noChangeShapeType="1"/>
          </p:cNvSpPr>
          <p:nvPr/>
        </p:nvSpPr>
        <p:spPr bwMode="auto">
          <a:xfrm flipH="1" flipV="1">
            <a:off x="3132138" y="3429000"/>
            <a:ext cx="576262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34828" name="Line 10"/>
          <p:cNvSpPr>
            <a:spLocks noChangeShapeType="1"/>
          </p:cNvSpPr>
          <p:nvPr/>
        </p:nvSpPr>
        <p:spPr bwMode="auto">
          <a:xfrm flipH="1">
            <a:off x="3132138" y="4005263"/>
            <a:ext cx="576262" cy="3603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34829" name="Line 11"/>
          <p:cNvSpPr>
            <a:spLocks noChangeShapeType="1"/>
          </p:cNvSpPr>
          <p:nvPr/>
        </p:nvSpPr>
        <p:spPr bwMode="auto">
          <a:xfrm flipH="1">
            <a:off x="3851275" y="4076700"/>
            <a:ext cx="504825" cy="11525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34830" name="Line 12"/>
          <p:cNvSpPr>
            <a:spLocks noChangeShapeType="1"/>
          </p:cNvSpPr>
          <p:nvPr/>
        </p:nvSpPr>
        <p:spPr bwMode="auto">
          <a:xfrm>
            <a:off x="4643438" y="4076700"/>
            <a:ext cx="649287" cy="11525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34831" name="Line 13"/>
          <p:cNvSpPr>
            <a:spLocks noChangeShapeType="1"/>
          </p:cNvSpPr>
          <p:nvPr/>
        </p:nvSpPr>
        <p:spPr bwMode="auto">
          <a:xfrm flipV="1">
            <a:off x="5364163" y="3357563"/>
            <a:ext cx="792162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34832" name="Line 14"/>
          <p:cNvSpPr>
            <a:spLocks noChangeShapeType="1"/>
          </p:cNvSpPr>
          <p:nvPr/>
        </p:nvSpPr>
        <p:spPr bwMode="auto">
          <a:xfrm>
            <a:off x="5435600" y="4005263"/>
            <a:ext cx="649288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34833" name="Line 15"/>
          <p:cNvSpPr>
            <a:spLocks noChangeShapeType="1"/>
          </p:cNvSpPr>
          <p:nvPr/>
        </p:nvSpPr>
        <p:spPr bwMode="auto">
          <a:xfrm flipH="1" flipV="1">
            <a:off x="3851275" y="2565400"/>
            <a:ext cx="504825" cy="10795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  <p:sp>
        <p:nvSpPr>
          <p:cNvPr id="34834" name="Line 16"/>
          <p:cNvSpPr>
            <a:spLocks noChangeShapeType="1"/>
          </p:cNvSpPr>
          <p:nvPr/>
        </p:nvSpPr>
        <p:spPr bwMode="auto">
          <a:xfrm flipV="1">
            <a:off x="4716463" y="2565400"/>
            <a:ext cx="576262" cy="10795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cs-CZ" dirty="0" smtClean="0"/>
              <a:t>Magická čísla strategického řízení 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941C30-91C5-4AE7-9E67-6EE15F57FF0D}" type="slidenum">
              <a:rPr lang="cs-CZ" smtClean="0"/>
              <a:pPr>
                <a:defRPr/>
              </a:pPr>
              <a:t>38</a:t>
            </a:fld>
            <a:endParaRPr lang="cs-CZ"/>
          </a:p>
        </p:txBody>
      </p:sp>
      <p:sp>
        <p:nvSpPr>
          <p:cNvPr id="5" name="Obdélník 4"/>
          <p:cNvSpPr/>
          <p:nvPr/>
        </p:nvSpPr>
        <p:spPr>
          <a:xfrm>
            <a:off x="571472" y="1500174"/>
            <a:ext cx="1714512" cy="1569660"/>
          </a:xfrm>
          <a:prstGeom prst="rect">
            <a:avLst/>
          </a:prstGeom>
          <a:solidFill>
            <a:srgbClr val="FF0000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cs-CZ" sz="9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3</a:t>
            </a:r>
          </a:p>
        </p:txBody>
      </p:sp>
      <p:sp>
        <p:nvSpPr>
          <p:cNvPr id="6" name="Obdélník 5"/>
          <p:cNvSpPr/>
          <p:nvPr/>
        </p:nvSpPr>
        <p:spPr>
          <a:xfrm>
            <a:off x="3286116" y="1500174"/>
            <a:ext cx="1643075" cy="1569660"/>
          </a:xfrm>
          <a:prstGeom prst="rect">
            <a:avLst/>
          </a:prstGeom>
          <a:solidFill>
            <a:srgbClr val="FF0000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cs-CZ" sz="9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4</a:t>
            </a:r>
          </a:p>
        </p:txBody>
      </p:sp>
      <p:pic>
        <p:nvPicPr>
          <p:cNvPr id="25606" name="Picture 11" descr="C:\Users\Alena\AppData\Local\Microsoft\Windows\Temporary Internet Files\Content.IE5\ZVPT8YHK\MCj0350049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88" y="3571875"/>
            <a:ext cx="1439862" cy="256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bdélník 7"/>
          <p:cNvSpPr/>
          <p:nvPr/>
        </p:nvSpPr>
        <p:spPr>
          <a:xfrm>
            <a:off x="6072198" y="1428736"/>
            <a:ext cx="1643075" cy="1569660"/>
          </a:xfrm>
          <a:prstGeom prst="rect">
            <a:avLst/>
          </a:prstGeom>
          <a:solidFill>
            <a:srgbClr val="FF0000"/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cs-CZ" sz="9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5</a:t>
            </a:r>
          </a:p>
        </p:txBody>
      </p:sp>
      <p:pic>
        <p:nvPicPr>
          <p:cNvPr id="25608" name="Picture 6" descr="C:\Users\Alena\AppData\Local\Microsoft\Windows\Temporary Internet Files\Content.IE5\DU23SFR3\MCj0322398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3143250"/>
            <a:ext cx="2103438" cy="320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9" name="Picture 7" descr="C:\Users\Alena\AppData\Local\Microsoft\Windows\Temporary Internet Files\Content.IE5\LPWT31I2\MCj030815500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43250" y="3357563"/>
            <a:ext cx="1785938" cy="298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659366F2-C347-4068-A5AC-9E1744DA1D31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35843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09E8138E-7C04-4341-A7D6-DEDB8C5CD9F5}" type="slidenum">
              <a:rPr lang="cs-CZ">
                <a:latin typeface="Verdana" pitchFamily="34" charset="0"/>
              </a:rPr>
              <a:pPr/>
              <a:t>39</a:t>
            </a:fld>
            <a:endParaRPr lang="cs-CZ">
              <a:latin typeface="Verdana" pitchFamily="34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2413" y="139700"/>
            <a:ext cx="8891587" cy="1143000"/>
          </a:xfrm>
        </p:spPr>
        <p:txBody>
          <a:bodyPr anchor="b">
            <a:normAutofit fontScale="90000"/>
          </a:bodyPr>
          <a:lstStyle/>
          <a:p>
            <a:r>
              <a:rPr lang="cs-CZ" sz="4000"/>
              <a:t>4 vývojové fáze strategického řízení 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56355" y="1755422"/>
            <a:ext cx="8229600" cy="3886200"/>
          </a:xfrm>
        </p:spPr>
        <p:txBody>
          <a:bodyPr>
            <a:normAutofit/>
          </a:bodyPr>
          <a:lstStyle/>
          <a:p>
            <a:r>
              <a:rPr lang="cs-CZ" dirty="0"/>
              <a:t>70.léta  – etapa amerických </a:t>
            </a:r>
            <a:r>
              <a:rPr lang="cs-CZ" b="1" dirty="0"/>
              <a:t>strategických analýz  </a:t>
            </a:r>
          </a:p>
          <a:p>
            <a:r>
              <a:rPr lang="cs-CZ" dirty="0"/>
              <a:t>80.léta  - etapa </a:t>
            </a:r>
            <a:r>
              <a:rPr lang="cs-CZ" b="1" dirty="0" err="1"/>
              <a:t>konkurenčích</a:t>
            </a:r>
            <a:r>
              <a:rPr lang="cs-CZ" b="1" dirty="0"/>
              <a:t> </a:t>
            </a:r>
            <a:r>
              <a:rPr lang="cs-CZ" b="1" dirty="0" smtClean="0"/>
              <a:t> výhod</a:t>
            </a:r>
            <a:r>
              <a:rPr lang="cs-CZ" dirty="0" smtClean="0"/>
              <a:t> </a:t>
            </a:r>
            <a:endParaRPr lang="cs-CZ" dirty="0"/>
          </a:p>
          <a:p>
            <a:r>
              <a:rPr lang="cs-CZ" dirty="0"/>
              <a:t>90.léta  - etapa </a:t>
            </a:r>
            <a:r>
              <a:rPr lang="cs-CZ" b="1" dirty="0" err="1"/>
              <a:t>superkonkurence</a:t>
            </a:r>
            <a:r>
              <a:rPr lang="cs-CZ" dirty="0"/>
              <a:t> a </a:t>
            </a:r>
            <a:r>
              <a:rPr lang="cs-CZ" b="1" dirty="0" err="1"/>
              <a:t>hyperkonkurence</a:t>
            </a:r>
            <a:r>
              <a:rPr lang="cs-CZ" dirty="0"/>
              <a:t> </a:t>
            </a:r>
          </a:p>
          <a:p>
            <a:r>
              <a:rPr lang="cs-CZ" dirty="0"/>
              <a:t>Konec 90.let  – etapa </a:t>
            </a:r>
            <a:r>
              <a:rPr lang="cs-CZ" b="1" dirty="0"/>
              <a:t>globalizace </a:t>
            </a:r>
          </a:p>
          <a:p>
            <a:pPr>
              <a:buFont typeface="Wingdings" pitchFamily="2" charset="2"/>
              <a:buNone/>
            </a:pPr>
            <a:r>
              <a:rPr lang="cs-CZ" dirty="0"/>
              <a:t> </a:t>
            </a:r>
          </a:p>
          <a:p>
            <a:pPr>
              <a:buFont typeface="Wingdings" pitchFamily="2" charset="2"/>
              <a:buNone/>
            </a:pPr>
            <a:endParaRPr lang="cs-CZ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6D932CF3-5E89-42CE-982D-D8A60B0FEC63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16387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24C33136-C56F-43C7-ADEA-0B689A1F61FE}" type="slidenum">
              <a:rPr lang="cs-CZ">
                <a:latin typeface="Verdana" pitchFamily="34" charset="0"/>
              </a:rPr>
              <a:pPr/>
              <a:t>4</a:t>
            </a:fld>
            <a:endParaRPr lang="cs-CZ">
              <a:latin typeface="Verdana" pitchFamily="34" charset="0"/>
            </a:endParaRPr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04788"/>
            <a:ext cx="8001000" cy="1216025"/>
          </a:xfrm>
        </p:spPr>
        <p:txBody>
          <a:bodyPr anchor="b"/>
          <a:lstStyle/>
          <a:p>
            <a:r>
              <a:rPr lang="cs-CZ" dirty="0">
                <a:solidFill>
                  <a:schemeClr val="accent2"/>
                </a:solidFill>
              </a:rPr>
              <a:t>Schéma výuky</a:t>
            </a:r>
          </a:p>
        </p:txBody>
      </p:sp>
      <p:pic>
        <p:nvPicPr>
          <p:cNvPr id="16389" name="Picture 3" descr="j04016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313" y="1628775"/>
            <a:ext cx="2978150" cy="446405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149508" name="AutoShape 4"/>
          <p:cNvSpPr>
            <a:spLocks noChangeArrowheads="1"/>
          </p:cNvSpPr>
          <p:nvPr/>
        </p:nvSpPr>
        <p:spPr bwMode="auto">
          <a:xfrm>
            <a:off x="6227763" y="5589588"/>
            <a:ext cx="2305050" cy="503237"/>
          </a:xfrm>
          <a:prstGeom prst="wedgeRectCallout">
            <a:avLst>
              <a:gd name="adj1" fmla="val -97315"/>
              <a:gd name="adj2" fmla="val 8361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cs-CZ" sz="1400" dirty="0">
                <a:latin typeface="Arial" charset="0"/>
              </a:rPr>
              <a:t>Strategie a personální management </a:t>
            </a:r>
          </a:p>
        </p:txBody>
      </p:sp>
      <p:sp>
        <p:nvSpPr>
          <p:cNvPr id="149509" name="AutoShape 5"/>
          <p:cNvSpPr>
            <a:spLocks noChangeArrowheads="1"/>
          </p:cNvSpPr>
          <p:nvPr/>
        </p:nvSpPr>
        <p:spPr bwMode="auto">
          <a:xfrm>
            <a:off x="6156325" y="4652963"/>
            <a:ext cx="2305050" cy="503237"/>
          </a:xfrm>
          <a:prstGeom prst="wedgeRectCallout">
            <a:avLst>
              <a:gd name="adj1" fmla="val -92977"/>
              <a:gd name="adj2" fmla="val 56625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cs-CZ" sz="1400" dirty="0">
                <a:latin typeface="Arial" charset="0"/>
              </a:rPr>
              <a:t>Personální plánování </a:t>
            </a:r>
          </a:p>
        </p:txBody>
      </p:sp>
      <p:sp>
        <p:nvSpPr>
          <p:cNvPr id="149510" name="AutoShape 6"/>
          <p:cNvSpPr>
            <a:spLocks noChangeArrowheads="1"/>
          </p:cNvSpPr>
          <p:nvPr/>
        </p:nvSpPr>
        <p:spPr bwMode="auto">
          <a:xfrm>
            <a:off x="6156325" y="3860800"/>
            <a:ext cx="2305050" cy="503238"/>
          </a:xfrm>
          <a:prstGeom prst="wedgeRectCallout">
            <a:avLst>
              <a:gd name="adj1" fmla="val -110815"/>
              <a:gd name="adj2" fmla="val 47162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cs-CZ" sz="1400">
                <a:latin typeface="Arial" charset="0"/>
              </a:rPr>
              <a:t>Personální analýzy  </a:t>
            </a:r>
          </a:p>
        </p:txBody>
      </p:sp>
      <p:sp>
        <p:nvSpPr>
          <p:cNvPr id="149511" name="AutoShape 7"/>
          <p:cNvSpPr>
            <a:spLocks noChangeArrowheads="1"/>
          </p:cNvSpPr>
          <p:nvPr/>
        </p:nvSpPr>
        <p:spPr bwMode="auto">
          <a:xfrm>
            <a:off x="6156325" y="3141663"/>
            <a:ext cx="2305050" cy="503237"/>
          </a:xfrm>
          <a:prstGeom prst="wedgeRectCallout">
            <a:avLst>
              <a:gd name="adj1" fmla="val -126444"/>
              <a:gd name="adj2" fmla="val 75551"/>
            </a:avLst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cs-CZ" sz="1400">
                <a:latin typeface="Arial" charset="0"/>
              </a:rPr>
              <a:t>Vybrané personální procesy   </a:t>
            </a:r>
          </a:p>
        </p:txBody>
      </p:sp>
      <p:sp>
        <p:nvSpPr>
          <p:cNvPr id="149512" name="AutoShape 8"/>
          <p:cNvSpPr>
            <a:spLocks noChangeArrowheads="1"/>
          </p:cNvSpPr>
          <p:nvPr/>
        </p:nvSpPr>
        <p:spPr bwMode="auto">
          <a:xfrm>
            <a:off x="6156325" y="1916114"/>
            <a:ext cx="2305050" cy="556154"/>
          </a:xfrm>
          <a:prstGeom prst="wedgeRectCallout">
            <a:avLst>
              <a:gd name="adj1" fmla="val -136096"/>
              <a:gd name="adj2" fmla="val 102400"/>
            </a:avLst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cs-CZ" sz="1400" dirty="0">
                <a:latin typeface="Arial" charset="0"/>
              </a:rPr>
              <a:t>Projekt </a:t>
            </a:r>
            <a:r>
              <a:rPr lang="cs-CZ" sz="1400" dirty="0" smtClean="0">
                <a:latin typeface="Arial" charset="0"/>
              </a:rPr>
              <a:t>„Personální řízení vybrané organizace“   </a:t>
            </a:r>
            <a:endParaRPr lang="cs-CZ" sz="1400" dirty="0">
              <a:latin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507D28E6-8FB4-471F-B4E9-899D685D56FD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36867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21731A73-F54B-40AF-87A8-04D5B5113406}" type="slidenum">
              <a:rPr lang="cs-CZ">
                <a:latin typeface="Verdana" pitchFamily="34" charset="0"/>
              </a:rPr>
              <a:pPr/>
              <a:t>40</a:t>
            </a:fld>
            <a:endParaRPr lang="cs-CZ">
              <a:latin typeface="Verdana" pitchFamily="34" charset="0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72533" y="152400"/>
            <a:ext cx="8229600" cy="1371600"/>
          </a:xfrm>
        </p:spPr>
        <p:txBody>
          <a:bodyPr anchor="b"/>
          <a:lstStyle/>
          <a:p>
            <a:pPr algn="ctr"/>
            <a:r>
              <a:rPr lang="cs-CZ" sz="4000" dirty="0"/>
              <a:t>Vztah  nejdůležitějších pojmů </a:t>
            </a:r>
            <a:r>
              <a:rPr lang="cs-CZ" sz="4000" dirty="0" smtClean="0"/>
              <a:t>               v </a:t>
            </a:r>
            <a:r>
              <a:rPr lang="cs-CZ" sz="4000" dirty="0"/>
              <a:t>personálním řízení </a:t>
            </a:r>
          </a:p>
        </p:txBody>
      </p:sp>
      <p:graphicFrame>
        <p:nvGraphicFramePr>
          <p:cNvPr id="7" name="Diagram 6"/>
          <p:cNvGraphicFramePr/>
          <p:nvPr/>
        </p:nvGraphicFramePr>
        <p:xfrm>
          <a:off x="259644" y="1659467"/>
          <a:ext cx="7947377" cy="47300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9" name="Přímá spojovací šipka 8"/>
          <p:cNvCxnSpPr/>
          <p:nvPr/>
        </p:nvCxnSpPr>
        <p:spPr>
          <a:xfrm rot="10800000" flipV="1">
            <a:off x="2325511" y="2054576"/>
            <a:ext cx="1117602" cy="9934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Přímá spojovací šipka 10"/>
          <p:cNvCxnSpPr/>
          <p:nvPr/>
        </p:nvCxnSpPr>
        <p:spPr>
          <a:xfrm>
            <a:off x="5046133" y="2111022"/>
            <a:ext cx="1162756" cy="94826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Přímá spojovací šipka 16"/>
          <p:cNvCxnSpPr/>
          <p:nvPr/>
        </p:nvCxnSpPr>
        <p:spPr>
          <a:xfrm rot="16200000" flipH="1">
            <a:off x="1608667" y="4442178"/>
            <a:ext cx="1174044" cy="508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9" name="Přímá spojovací šipka 18"/>
          <p:cNvCxnSpPr/>
          <p:nvPr/>
        </p:nvCxnSpPr>
        <p:spPr>
          <a:xfrm rot="5400000">
            <a:off x="5616223" y="4453467"/>
            <a:ext cx="1230489" cy="4741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3" name="Přímá spojovací šipka 22"/>
          <p:cNvCxnSpPr/>
          <p:nvPr/>
        </p:nvCxnSpPr>
        <p:spPr>
          <a:xfrm flipV="1">
            <a:off x="3826933" y="5723466"/>
            <a:ext cx="767645" cy="2257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37937EE0-D681-42E7-A5E0-F0C3089AAD80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38915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99B04B4A-2758-4A00-9862-17A57259ACA7}" type="slidenum">
              <a:rPr lang="cs-CZ">
                <a:latin typeface="Verdana" pitchFamily="34" charset="0"/>
              </a:rPr>
              <a:pPr/>
              <a:t>41</a:t>
            </a:fld>
            <a:endParaRPr lang="cs-CZ">
              <a:latin typeface="Verdana" pitchFamily="34" charset="0"/>
            </a:endParaRP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74133" y="287867"/>
            <a:ext cx="8229600" cy="1371600"/>
          </a:xfrm>
        </p:spPr>
        <p:txBody>
          <a:bodyPr anchor="b"/>
          <a:lstStyle/>
          <a:p>
            <a:r>
              <a:rPr lang="cs-CZ" sz="3500" b="1" dirty="0"/>
              <a:t>Téma III. Lidský potenciál – klíčový faktor pro realizaci strategických cílů</a:t>
            </a:r>
            <a:r>
              <a:rPr lang="cs-CZ" dirty="0"/>
              <a:t> 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08000" y="1868311"/>
            <a:ext cx="8229600" cy="3886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cs-CZ" dirty="0">
                <a:solidFill>
                  <a:schemeClr val="hlink"/>
                </a:solidFill>
              </a:rPr>
              <a:t>Obsah tématu: </a:t>
            </a:r>
          </a:p>
          <a:p>
            <a:r>
              <a:rPr lang="cs-CZ" dirty="0"/>
              <a:t>Člověk v pracovním </a:t>
            </a:r>
            <a:r>
              <a:rPr lang="cs-CZ" dirty="0" smtClean="0"/>
              <a:t>procesu</a:t>
            </a:r>
          </a:p>
          <a:p>
            <a:r>
              <a:rPr lang="cs-CZ" dirty="0" smtClean="0"/>
              <a:t>Faktory výkonnosti  lidského potenciálu</a:t>
            </a:r>
            <a:endParaRPr lang="cs-CZ" dirty="0"/>
          </a:p>
          <a:p>
            <a:r>
              <a:rPr lang="cs-CZ" dirty="0"/>
              <a:t>Vývoj personálního řízení </a:t>
            </a:r>
          </a:p>
          <a:p>
            <a:r>
              <a:rPr lang="cs-CZ" dirty="0"/>
              <a:t>Výkon personálního řízení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Zástupný symbol pro datum 3"/>
          <p:cNvSpPr>
            <a:spLocks noGrp="1"/>
          </p:cNvSpPr>
          <p:nvPr>
            <p:ph type="dt" sz="quarter" idx="10"/>
          </p:nvPr>
        </p:nvSpPr>
        <p:spPr>
          <a:xfrm>
            <a:off x="519289" y="3309144"/>
            <a:ext cx="8105422" cy="36576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1800" dirty="0" smtClean="0">
                <a:solidFill>
                  <a:schemeClr val="tx1"/>
                </a:solidFill>
              </a:rPr>
              <a:t>Mezi lidským potenciálem a organizací existuje vzájemná závislost. </a:t>
            </a:r>
          </a:p>
        </p:txBody>
      </p:sp>
      <p:sp>
        <p:nvSpPr>
          <p:cNvPr id="7171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lok A - Lidský faktor v systému řízení organizace </a:t>
            </a:r>
            <a:r>
              <a:rPr lang="cs-CZ" dirty="0" smtClean="0"/>
              <a:t>         </a:t>
            </a:r>
            <a:r>
              <a:rPr lang="cs-CZ" dirty="0"/>
              <a:t>Lekce 3.</a:t>
            </a:r>
          </a:p>
        </p:txBody>
      </p:sp>
      <p:sp>
        <p:nvSpPr>
          <p:cNvPr id="7172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83E274B-8FCF-4D17-BEB4-9FA0096600F8}" type="slidenum">
              <a:rPr lang="cs-CZ"/>
              <a:pPr/>
              <a:t>42</a:t>
            </a:fld>
            <a:endParaRPr lang="cs-CZ"/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88999" y="2000955"/>
            <a:ext cx="7772400" cy="1829761"/>
          </a:xfrm>
        </p:spPr>
        <p:txBody>
          <a:bodyPr>
            <a:normAutofit fontScale="90000"/>
          </a:bodyPr>
          <a:lstStyle/>
          <a:p>
            <a:pPr marL="685800" indent="-685800" eaLnBrk="1" hangingPunct="1">
              <a:defRPr/>
            </a:pPr>
            <a:r>
              <a:rPr lang="cs-CZ" dirty="0" smtClean="0"/>
              <a:t>Lidský potenciál organizace </a:t>
            </a:r>
            <a:br>
              <a:rPr lang="cs-CZ" dirty="0" smtClean="0"/>
            </a:br>
            <a:endParaRPr lang="cs-CZ" dirty="0" smtClean="0"/>
          </a:p>
        </p:txBody>
      </p:sp>
      <p:pic>
        <p:nvPicPr>
          <p:cNvPr id="7174" name="Picture 5" descr="C:\Users\Alena\AppData\Local\Microsoft\Windows\Temporary Internet Files\Content.IE5\AUKBMZRE\MCj0404371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18568" y="4102806"/>
            <a:ext cx="2878137" cy="235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5" name="Picture 9" descr="C:\Users\Alena\AppData\Local\Microsoft\Windows\Temporary Internet Files\Content.IE5\76NOB30R\MCj0404393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7250" y="4286250"/>
            <a:ext cx="1749425" cy="176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10" descr="C:\Users\Alena\AppData\Local\Microsoft\Windows\Temporary Internet Files\Content.IE5\G2ZDB51L\MCj040437900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7092" y="3695524"/>
            <a:ext cx="17621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7" name="Picture 11" descr="C:\Users\Alena\AppData\Local\Microsoft\Windows\Temporary Internet Files\Content.IE5\AUKBMZRE\MCj0404385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49521" y="198967"/>
            <a:ext cx="1816100" cy="166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8" name="Picture 14" descr="C:\Users\Alena\AppData\Local\Microsoft\Windows\Temporary Internet Files\Content.IE5\ZVPT8YHK\MCj04043750000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3863" y="439914"/>
            <a:ext cx="1768475" cy="181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C6327B0-3ED4-4A55-8148-DC57B4EF23FC}" type="datetime1">
              <a:rPr lang="cs-CZ"/>
              <a:pPr/>
              <a:t>3.10.2010</a:t>
            </a:fld>
            <a:endParaRPr lang="cs-CZ"/>
          </a:p>
        </p:txBody>
      </p:sp>
      <p:sp>
        <p:nvSpPr>
          <p:cNvPr id="9219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Blok A - Lidský faktor v systému řízení organizace            Lekce 4.</a:t>
            </a:r>
          </a:p>
        </p:txBody>
      </p:sp>
      <p:sp>
        <p:nvSpPr>
          <p:cNvPr id="9220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BC28A4-7204-4DDE-902A-50E079AB112E}" type="slidenum">
              <a:rPr lang="cs-CZ"/>
              <a:pPr/>
              <a:t>43</a:t>
            </a:fld>
            <a:endParaRPr lang="cs-CZ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dirty="0" smtClean="0"/>
              <a:t>Lidský potenciál organizace 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cs-CZ" b="1" i="1" dirty="0" smtClean="0"/>
              <a:t>  Lidský potenciál</a:t>
            </a:r>
            <a:r>
              <a:rPr lang="cs-CZ" dirty="0" smtClean="0"/>
              <a:t>   je souhrnem všech  možností, schopností a sil člověka, včetně jeho sociálních vztahů, způsobu myšlení, zkušeností, životního přesvědčení a osobní morálky. </a:t>
            </a:r>
          </a:p>
        </p:txBody>
      </p:sp>
    </p:spTree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Zástupný symbol pro obsah 3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Faktory výkonnosti  </a:t>
            </a:r>
            <a:endParaRPr lang="cs-CZ" dirty="0"/>
          </a:p>
        </p:txBody>
      </p:sp>
    </p:spTree>
  </p:cSld>
  <p:clrMapOvr>
    <a:masterClrMapping/>
  </p:clrMapOvr>
  <p:transition>
    <p:zo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80455EDA-70E2-4B09-86E3-50BF58D4E3C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43011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EF38889D-4AB3-4EBE-BE7E-43066286017A}" type="slidenum">
              <a:rPr lang="cs-CZ">
                <a:latin typeface="Verdana" pitchFamily="34" charset="0"/>
              </a:rPr>
              <a:pPr/>
              <a:t>45</a:t>
            </a:fld>
            <a:endParaRPr lang="cs-CZ">
              <a:latin typeface="Verdana" pitchFamily="34" charset="0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6400" y="474133"/>
            <a:ext cx="8001000" cy="1216025"/>
          </a:xfrm>
        </p:spPr>
        <p:txBody>
          <a:bodyPr anchor="b">
            <a:normAutofit/>
          </a:bodyPr>
          <a:lstStyle/>
          <a:p>
            <a:r>
              <a:rPr lang="cs-CZ" sz="3200" dirty="0"/>
              <a:t>Faktory </a:t>
            </a:r>
            <a:r>
              <a:rPr lang="cs-CZ" sz="3200" dirty="0" smtClean="0"/>
              <a:t>výkonnosti závislé  </a:t>
            </a:r>
            <a:r>
              <a:rPr lang="cs-CZ" sz="3200" dirty="0"/>
              <a:t>na </a:t>
            </a:r>
            <a:r>
              <a:rPr lang="cs-CZ" sz="3200" dirty="0" smtClean="0"/>
              <a:t>efektivitě  </a:t>
            </a:r>
            <a:r>
              <a:rPr lang="cs-CZ" sz="3200" dirty="0"/>
              <a:t>personální řízení</a:t>
            </a:r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981200"/>
            <a:ext cx="8229600" cy="3886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cs-CZ" sz="2800" dirty="0"/>
              <a:t>Míra </a:t>
            </a:r>
            <a:r>
              <a:rPr lang="cs-CZ" sz="2800" dirty="0">
                <a:solidFill>
                  <a:srgbClr val="FF0000"/>
                </a:solidFill>
              </a:rPr>
              <a:t>požadavků na kvalifikovaný výkon </a:t>
            </a:r>
            <a:r>
              <a:rPr lang="cs-CZ" sz="2800" dirty="0"/>
              <a:t>a kompetence</a:t>
            </a:r>
          </a:p>
          <a:p>
            <a:pPr>
              <a:lnSpc>
                <a:spcPct val="80000"/>
              </a:lnSpc>
            </a:pPr>
            <a:r>
              <a:rPr lang="cs-CZ" sz="2800" dirty="0">
                <a:solidFill>
                  <a:srgbClr val="FF0000"/>
                </a:solidFill>
              </a:rPr>
              <a:t>Vývoj pracovního potenciálu </a:t>
            </a:r>
            <a:r>
              <a:rPr lang="cs-CZ" sz="2800" dirty="0"/>
              <a:t>člověka v průběhu času</a:t>
            </a:r>
          </a:p>
          <a:p>
            <a:pPr>
              <a:lnSpc>
                <a:spcPct val="80000"/>
              </a:lnSpc>
            </a:pPr>
            <a:r>
              <a:rPr lang="cs-CZ" sz="2800" dirty="0">
                <a:solidFill>
                  <a:srgbClr val="FF0000"/>
                </a:solidFill>
              </a:rPr>
              <a:t>Teorie </a:t>
            </a:r>
            <a:r>
              <a:rPr lang="cs-CZ" sz="2800" dirty="0" err="1">
                <a:solidFill>
                  <a:srgbClr val="FF0000"/>
                </a:solidFill>
              </a:rPr>
              <a:t>atribuce</a:t>
            </a:r>
            <a:r>
              <a:rPr lang="cs-CZ" sz="2800" dirty="0">
                <a:solidFill>
                  <a:srgbClr val="FF0000"/>
                </a:solidFill>
              </a:rPr>
              <a:t> </a:t>
            </a:r>
            <a:r>
              <a:rPr lang="cs-CZ" sz="2800" dirty="0"/>
              <a:t>– posuzování lidí při práci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Plnění </a:t>
            </a:r>
            <a:r>
              <a:rPr lang="cs-CZ" sz="2800" dirty="0">
                <a:solidFill>
                  <a:srgbClr val="FF0000"/>
                </a:solidFill>
              </a:rPr>
              <a:t>rolí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Posuzování </a:t>
            </a:r>
            <a:r>
              <a:rPr lang="cs-CZ" sz="2800" dirty="0">
                <a:solidFill>
                  <a:srgbClr val="FF0000"/>
                </a:solidFill>
              </a:rPr>
              <a:t>společenských vlivů </a:t>
            </a:r>
            <a:r>
              <a:rPr lang="cs-CZ" sz="2800" dirty="0"/>
              <a:t>na jedince – rodina, spolupracovníci, kolektiv, ostatní kontakty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cs-CZ" sz="24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D99DAC8F-7538-4558-A14C-51F2CAC2E5E2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44035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58A0D97D-E8F8-4354-9DB9-109DDB698212}" type="slidenum">
              <a:rPr lang="cs-CZ">
                <a:latin typeface="Verdana" pitchFamily="34" charset="0"/>
              </a:rPr>
              <a:pPr/>
              <a:t>46</a:t>
            </a:fld>
            <a:endParaRPr lang="cs-CZ">
              <a:latin typeface="Verdana" pitchFamily="34" charset="0"/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16089" y="231422"/>
            <a:ext cx="8229600" cy="1371600"/>
          </a:xfrm>
        </p:spPr>
        <p:txBody>
          <a:bodyPr anchor="b"/>
          <a:lstStyle/>
          <a:p>
            <a:r>
              <a:rPr lang="cs-CZ" sz="4000" dirty="0"/>
              <a:t>Psychologická smlouva </a:t>
            </a:r>
            <a:br>
              <a:rPr lang="cs-CZ" sz="4000" dirty="0"/>
            </a:br>
            <a:endParaRPr lang="cs-CZ" sz="4000" dirty="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9289" y="1360311"/>
            <a:ext cx="8229600" cy="3886200"/>
          </a:xfrm>
        </p:spPr>
        <p:txBody>
          <a:bodyPr>
            <a:normAutofit lnSpcReduction="10000"/>
          </a:bodyPr>
          <a:lstStyle/>
          <a:p>
            <a:pPr marL="571500" indent="-571500">
              <a:lnSpc>
                <a:spcPct val="90000"/>
              </a:lnSpc>
            </a:pPr>
            <a:r>
              <a:rPr lang="cs-CZ" sz="2800" dirty="0"/>
              <a:t>Řada vzájemných, nepsaných očekávání, která existují mezi jednotlivými zaměstnanci a jejich zaměstnancem .</a:t>
            </a:r>
          </a:p>
          <a:p>
            <a:pPr marL="571500" indent="-571500">
              <a:lnSpc>
                <a:spcPct val="90000"/>
              </a:lnSpc>
            </a:pPr>
            <a:r>
              <a:rPr lang="cs-CZ" sz="2800" dirty="0" smtClean="0"/>
              <a:t>Zajišťuje  </a:t>
            </a:r>
            <a:r>
              <a:rPr lang="cs-CZ" sz="2800" dirty="0"/>
              <a:t>sdílení společného souboru hodnot nebo cílů . </a:t>
            </a:r>
          </a:p>
          <a:p>
            <a:pPr marL="571500" indent="-571500">
              <a:lnSpc>
                <a:spcPct val="90000"/>
              </a:lnSpc>
            </a:pPr>
            <a:r>
              <a:rPr lang="cs-CZ" sz="2800" dirty="0"/>
              <a:t>Vytváří postoje  a emoce, které formují a ovládají chování v organizaci.</a:t>
            </a:r>
          </a:p>
          <a:p>
            <a:pPr marL="571500" indent="-571500">
              <a:lnSpc>
                <a:spcPct val="90000"/>
              </a:lnSpc>
            </a:pPr>
            <a:r>
              <a:rPr lang="cs-CZ" sz="2800" dirty="0"/>
              <a:t>V každém typu organizace vznikají jiné psychologické smlouvy </a:t>
            </a:r>
          </a:p>
          <a:p>
            <a:pPr marL="571500" indent="-571500">
              <a:lnSpc>
                <a:spcPct val="90000"/>
              </a:lnSpc>
              <a:buFont typeface="Wingdings" pitchFamily="2" charset="2"/>
              <a:buNone/>
            </a:pPr>
            <a:r>
              <a:rPr lang="cs-CZ" sz="2800" dirty="0"/>
              <a:t> </a:t>
            </a:r>
          </a:p>
        </p:txBody>
      </p:sp>
    </p:spTree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668205E7-7E31-4D65-96B6-DDAE0204D5A5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45059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475E0E50-F659-4F66-A0F5-99949CA1922D}" type="slidenum">
              <a:rPr lang="cs-CZ">
                <a:latin typeface="Verdana" pitchFamily="34" charset="0"/>
              </a:rPr>
              <a:pPr/>
              <a:t>47</a:t>
            </a:fld>
            <a:endParaRPr lang="cs-CZ">
              <a:latin typeface="Verdana" pitchFamily="34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61245" y="327378"/>
            <a:ext cx="8537575" cy="1216025"/>
          </a:xfrm>
        </p:spPr>
        <p:txBody>
          <a:bodyPr anchor="b">
            <a:normAutofit fontScale="90000"/>
          </a:bodyPr>
          <a:lstStyle/>
          <a:p>
            <a:r>
              <a:rPr lang="cs-CZ" sz="4000" b="1" dirty="0"/>
              <a:t>Zaměstnanecké </a:t>
            </a:r>
            <a:r>
              <a:rPr lang="cs-CZ" sz="4000" dirty="0"/>
              <a:t>aspekty psychologické smlouvy 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98311" y="1835680"/>
            <a:ext cx="8001000" cy="4267200"/>
          </a:xfrm>
        </p:spPr>
        <p:txBody>
          <a:bodyPr/>
          <a:lstStyle/>
          <a:p>
            <a:r>
              <a:rPr lang="cs-CZ" sz="2800" dirty="0"/>
              <a:t>Slušné, spravedlivé a zásadové zacházení </a:t>
            </a:r>
          </a:p>
          <a:p>
            <a:r>
              <a:rPr lang="cs-CZ" sz="2800" dirty="0"/>
              <a:t>Jistota zaměstnání </a:t>
            </a:r>
          </a:p>
          <a:p>
            <a:r>
              <a:rPr lang="cs-CZ" sz="2800" dirty="0"/>
              <a:t>Prostor pro uplatnění schopností </a:t>
            </a:r>
          </a:p>
          <a:p>
            <a:r>
              <a:rPr lang="cs-CZ" sz="2800" dirty="0"/>
              <a:t>Příležitost k rozvoji dovedností a kariéry </a:t>
            </a:r>
          </a:p>
          <a:p>
            <a:r>
              <a:rPr lang="cs-CZ" sz="2800" dirty="0"/>
              <a:t>Zapojování do rozhodování a řešení, míra vlivu  </a:t>
            </a:r>
          </a:p>
          <a:p>
            <a:r>
              <a:rPr lang="cs-CZ" sz="2800" dirty="0"/>
              <a:t>Důvěra v to, že organizace dodrží sliby </a:t>
            </a:r>
          </a:p>
          <a:p>
            <a:r>
              <a:rPr lang="cs-CZ" sz="2800" dirty="0"/>
              <a:t>………………………………………………….</a:t>
            </a:r>
          </a:p>
        </p:txBody>
      </p:sp>
    </p:spTree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6FDCF540-F613-4C30-9EEF-94EBF20158ED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46083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F6267E2B-6FDF-4AEF-88A3-C680F81FA430}" type="slidenum">
              <a:rPr lang="cs-CZ">
                <a:latin typeface="Verdana" pitchFamily="34" charset="0"/>
              </a:rPr>
              <a:pPr/>
              <a:t>48</a:t>
            </a:fld>
            <a:endParaRPr lang="cs-CZ">
              <a:latin typeface="Verdana" pitchFamily="34" charset="0"/>
            </a:endParaRPr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0933" y="141111"/>
            <a:ext cx="8229600" cy="1371600"/>
          </a:xfrm>
        </p:spPr>
        <p:txBody>
          <a:bodyPr anchor="b"/>
          <a:lstStyle/>
          <a:p>
            <a:r>
              <a:rPr lang="cs-CZ" sz="4000" dirty="0"/>
              <a:t>Aspekty psychologické smlouvy ze strany zaměstnavatele 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8213" y="1752600"/>
            <a:ext cx="8205787" cy="42672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cs-CZ" sz="2800" dirty="0"/>
              <a:t>Schopnost 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Úsilí 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Ochota 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Oddanost 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Loajalita 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………………………………………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600" dirty="0"/>
              <a:t>      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600" dirty="0"/>
              <a:t> Kontrolní otázka :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600" dirty="0"/>
              <a:t> 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3000" dirty="0">
                <a:solidFill>
                  <a:schemeClr val="accent2"/>
                </a:solidFill>
              </a:rPr>
              <a:t> </a:t>
            </a:r>
            <a:r>
              <a:rPr lang="cs-CZ" sz="3000" dirty="0" smtClean="0">
                <a:solidFill>
                  <a:schemeClr val="accent2"/>
                </a:solidFill>
              </a:rPr>
              <a:t> </a:t>
            </a:r>
            <a:r>
              <a:rPr lang="cs-CZ" sz="3000" dirty="0">
                <a:solidFill>
                  <a:schemeClr val="accent2"/>
                </a:solidFill>
              </a:rPr>
              <a:t>Na co má psychologická smlouva </a:t>
            </a:r>
            <a:r>
              <a:rPr lang="cs-CZ" sz="3000" dirty="0" smtClean="0">
                <a:solidFill>
                  <a:schemeClr val="accent2"/>
                </a:solidFill>
              </a:rPr>
              <a:t>                     v </a:t>
            </a:r>
            <a:r>
              <a:rPr lang="cs-CZ" sz="3000" dirty="0">
                <a:solidFill>
                  <a:schemeClr val="accent2"/>
                </a:solidFill>
              </a:rPr>
              <a:t>organizaci největší </a:t>
            </a:r>
            <a:r>
              <a:rPr lang="cs-CZ" sz="3000" dirty="0" smtClean="0">
                <a:solidFill>
                  <a:schemeClr val="accent2"/>
                </a:solidFill>
              </a:rPr>
              <a:t>vliv </a:t>
            </a:r>
            <a:r>
              <a:rPr lang="cs-CZ" sz="3000" dirty="0">
                <a:solidFill>
                  <a:schemeClr val="accent2"/>
                </a:solidFill>
              </a:rPr>
              <a:t>? </a:t>
            </a:r>
            <a:endParaRPr lang="cs-CZ" sz="2800" dirty="0"/>
          </a:p>
        </p:txBody>
      </p:sp>
      <p:pic>
        <p:nvPicPr>
          <p:cNvPr id="46086" name="Picture 4" descr="MCj0237869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749" y="4803775"/>
            <a:ext cx="769937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66236861-B09A-405D-81B4-64D6A4D8739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47107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B29E2994-6823-4A72-B0C3-48236889B48D}" type="slidenum">
              <a:rPr lang="cs-CZ">
                <a:latin typeface="Verdana" pitchFamily="34" charset="0"/>
              </a:rPr>
              <a:pPr/>
              <a:t>49</a:t>
            </a:fld>
            <a:endParaRPr lang="cs-CZ">
              <a:latin typeface="Verdana" pitchFamily="34" charset="0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488" y="197556"/>
            <a:ext cx="8703733" cy="1371600"/>
          </a:xfrm>
        </p:spPr>
        <p:txBody>
          <a:bodyPr anchor="b"/>
          <a:lstStyle/>
          <a:p>
            <a:r>
              <a:rPr lang="cs-CZ" sz="4000" dirty="0"/>
              <a:t>Stav člověka v </a:t>
            </a:r>
            <a:r>
              <a:rPr lang="cs-CZ" sz="4000" dirty="0" smtClean="0"/>
              <a:t>průběhu pracovního </a:t>
            </a:r>
            <a:r>
              <a:rPr lang="cs-CZ" sz="4000" dirty="0"/>
              <a:t>procesu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14400" y="1752600"/>
            <a:ext cx="8229600" cy="4267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cs-CZ" sz="1900" b="1" dirty="0"/>
              <a:t>Stav, ve kterém se člověk v průběhu pracovního procesu nachází</a:t>
            </a:r>
            <a:r>
              <a:rPr lang="cs-CZ" sz="2200" dirty="0"/>
              <a:t>. /egocentrik – </a:t>
            </a:r>
            <a:r>
              <a:rPr lang="cs-CZ" sz="2200" dirty="0" err="1"/>
              <a:t>poloplnič</a:t>
            </a:r>
            <a:r>
              <a:rPr lang="cs-CZ" sz="2200" dirty="0"/>
              <a:t> – plnič – zlepšovatel – podnikatel. /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cs-CZ" sz="2200" dirty="0"/>
          </a:p>
          <a:p>
            <a:pPr>
              <a:lnSpc>
                <a:spcPct val="90000"/>
              </a:lnSpc>
            </a:pPr>
            <a:r>
              <a:rPr lang="cs-CZ" sz="2200" dirty="0" smtClean="0"/>
              <a:t>Jsou stavy</a:t>
            </a:r>
            <a:r>
              <a:rPr lang="cs-CZ" sz="2200" dirty="0"/>
              <a:t>, kterými každý zaměstnanec  v průběhu dne prochází a které ovlivňují jeho  pracovní výkonnost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cs-CZ" sz="22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cs-CZ" sz="22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cs-CZ" sz="22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 sz="2200" dirty="0"/>
              <a:t>                    Kontrolní otázka :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 sz="2200" dirty="0" smtClean="0"/>
              <a:t>    </a:t>
            </a:r>
            <a:r>
              <a:rPr lang="cs-CZ" sz="2600" dirty="0" smtClean="0">
                <a:solidFill>
                  <a:schemeClr val="accent2"/>
                </a:solidFill>
              </a:rPr>
              <a:t>Jak </a:t>
            </a:r>
            <a:r>
              <a:rPr lang="cs-CZ" sz="2600" dirty="0">
                <a:solidFill>
                  <a:schemeClr val="accent2"/>
                </a:solidFill>
              </a:rPr>
              <a:t>tyto jednotlivé faktory spolu souvisí a ovlivňují odvedený výkon zaměstnance a celé  organizace ?  </a:t>
            </a:r>
          </a:p>
          <a:p>
            <a:pPr>
              <a:lnSpc>
                <a:spcPct val="90000"/>
              </a:lnSpc>
            </a:pPr>
            <a:endParaRPr lang="cs-CZ" sz="2600" dirty="0">
              <a:solidFill>
                <a:schemeClr val="accent2"/>
              </a:solidFill>
            </a:endParaRPr>
          </a:p>
        </p:txBody>
      </p:sp>
      <p:pic>
        <p:nvPicPr>
          <p:cNvPr id="47110" name="Picture 4" descr="MCj02378690000[1]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25777" y="4788077"/>
            <a:ext cx="995457" cy="856368"/>
          </a:xfrm>
          <a:noFill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CB2AE5EB-C827-4902-80D3-553A95DAB26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17411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FF3C6DD1-BDB5-41F0-B88D-E76768B806B0}" type="slidenum">
              <a:rPr lang="cs-CZ">
                <a:latin typeface="Verdana" pitchFamily="34" charset="0"/>
              </a:rPr>
              <a:pPr/>
              <a:t>5</a:t>
            </a:fld>
            <a:endParaRPr lang="cs-CZ">
              <a:latin typeface="Verdana" pitchFamily="34" charset="0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144463"/>
            <a:ext cx="8001000" cy="1216025"/>
          </a:xfrm>
        </p:spPr>
        <p:txBody>
          <a:bodyPr anchor="b"/>
          <a:lstStyle/>
          <a:p>
            <a:r>
              <a:rPr lang="cs-CZ" dirty="0">
                <a:solidFill>
                  <a:schemeClr val="accent2"/>
                </a:solidFill>
              </a:rPr>
              <a:t>Pravidla „hry“</a:t>
            </a:r>
            <a:r>
              <a:rPr lang="cs-CZ" dirty="0"/>
              <a:t> 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563688"/>
            <a:ext cx="8229600" cy="3886200"/>
          </a:xfrm>
        </p:spPr>
        <p:txBody>
          <a:bodyPr/>
          <a:lstStyle/>
          <a:p>
            <a:r>
              <a:rPr lang="cs-CZ" dirty="0"/>
              <a:t>Účast na přednáškách  </a:t>
            </a:r>
          </a:p>
          <a:p>
            <a:r>
              <a:rPr lang="cs-CZ" dirty="0"/>
              <a:t>Průběžná práce na týmovém projektu </a:t>
            </a:r>
          </a:p>
          <a:p>
            <a:r>
              <a:rPr lang="cs-CZ" dirty="0" smtClean="0"/>
              <a:t>Zvládnutí znalostního kontrolního testu-podmínka zápočtu  </a:t>
            </a:r>
          </a:p>
          <a:p>
            <a:r>
              <a:rPr lang="cs-CZ" dirty="0" smtClean="0"/>
              <a:t>Zkouška v případě nesouhlasu s navrženým hodnocením </a:t>
            </a:r>
            <a:endParaRPr lang="cs-CZ" dirty="0"/>
          </a:p>
        </p:txBody>
      </p:sp>
      <p:sp>
        <p:nvSpPr>
          <p:cNvPr id="150532" name="Text Box 4"/>
          <p:cNvSpPr txBox="1">
            <a:spLocks noChangeArrowheads="1"/>
          </p:cNvSpPr>
          <p:nvPr/>
        </p:nvSpPr>
        <p:spPr bwMode="auto">
          <a:xfrm>
            <a:off x="766763" y="4891616"/>
            <a:ext cx="7345362" cy="392113"/>
          </a:xfrm>
          <a:prstGeom prst="rect">
            <a:avLst/>
          </a:prstGeom>
          <a:solidFill>
            <a:schemeClr val="folHlink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latin typeface="Arial" charset="0"/>
              </a:rPr>
              <a:t>Známka = aktivita při práci na projektu + výsledek  kontrolního testu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3D04E4D5-D972-42C4-B6DF-95026534384A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48131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8FCF36FF-98F3-4D62-9191-018F3ABCA677}" type="slidenum">
              <a:rPr lang="cs-CZ">
                <a:latin typeface="Verdana" pitchFamily="34" charset="0"/>
              </a:rPr>
              <a:pPr/>
              <a:t>50</a:t>
            </a:fld>
            <a:endParaRPr lang="cs-CZ">
              <a:latin typeface="Verdana" pitchFamily="34" charset="0"/>
            </a:endParaRP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58763"/>
            <a:ext cx="8001000" cy="1216025"/>
          </a:xfrm>
        </p:spPr>
        <p:txBody>
          <a:bodyPr anchor="b">
            <a:normAutofit fontScale="90000"/>
          </a:bodyPr>
          <a:lstStyle/>
          <a:p>
            <a:r>
              <a:rPr lang="cs-CZ" sz="4000"/>
              <a:t>Stav člověka v průběhu</a:t>
            </a:r>
            <a:br>
              <a:rPr lang="cs-CZ" sz="4000"/>
            </a:br>
            <a:r>
              <a:rPr lang="cs-CZ" sz="4000"/>
              <a:t>pracovního procesu</a:t>
            </a:r>
          </a:p>
        </p:txBody>
      </p:sp>
      <p:sp>
        <p:nvSpPr>
          <p:cNvPr id="48135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835025" y="1752600"/>
            <a:ext cx="8308975" cy="4267200"/>
          </a:xfrm>
        </p:spPr>
        <p:txBody>
          <a:bodyPr>
            <a:normAutofit fontScale="92500"/>
          </a:bodyPr>
          <a:lstStyle/>
          <a:p>
            <a:pPr marL="495300" indent="-4953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cs-CZ" sz="2800" b="1" dirty="0" smtClean="0"/>
              <a:t>Stav </a:t>
            </a:r>
            <a:r>
              <a:rPr lang="cs-CZ" sz="2800" b="1" dirty="0"/>
              <a:t>egocentrický</a:t>
            </a:r>
            <a:r>
              <a:rPr lang="cs-CZ" sz="2800" dirty="0"/>
              <a:t> - </a:t>
            </a:r>
            <a:r>
              <a:rPr lang="cs-CZ" sz="2800" u="sng" dirty="0"/>
              <a:t>člověk-egocentrik</a:t>
            </a:r>
            <a:r>
              <a:rPr lang="cs-CZ" sz="2800" dirty="0"/>
              <a:t> </a:t>
            </a:r>
          </a:p>
          <a:p>
            <a:pPr marL="495300" indent="-495300">
              <a:lnSpc>
                <a:spcPct val="90000"/>
              </a:lnSpc>
              <a:buFontTx/>
              <a:buNone/>
            </a:pPr>
            <a:r>
              <a:rPr lang="cs-CZ" sz="2800" dirty="0"/>
              <a:t>    v tomto stavu se orientuje pouze na sebe. Svůj tvořivý potenciál obrací proti organizaci,  porušuje její zákazy a neplní její příkazy. </a:t>
            </a:r>
          </a:p>
          <a:p>
            <a:pPr marL="495300" indent="-495300">
              <a:lnSpc>
                <a:spcPct val="90000"/>
              </a:lnSpc>
              <a:buFontTx/>
              <a:buNone/>
            </a:pPr>
            <a:r>
              <a:rPr lang="cs-CZ" sz="2800" b="1" dirty="0"/>
              <a:t>2. </a:t>
            </a:r>
            <a:r>
              <a:rPr lang="cs-CZ" sz="2800" b="1" dirty="0" smtClean="0"/>
              <a:t> Stav </a:t>
            </a:r>
            <a:r>
              <a:rPr lang="cs-CZ" sz="2800" b="1" dirty="0" err="1"/>
              <a:t>poloplnění</a:t>
            </a:r>
            <a:r>
              <a:rPr lang="cs-CZ" sz="2800" dirty="0"/>
              <a:t> -  </a:t>
            </a:r>
            <a:r>
              <a:rPr lang="cs-CZ" sz="2800" u="sng" dirty="0"/>
              <a:t>člověk – </a:t>
            </a:r>
            <a:r>
              <a:rPr lang="cs-CZ" sz="2800" u="sng" dirty="0" err="1"/>
              <a:t>poloplnič</a:t>
            </a:r>
            <a:endParaRPr lang="cs-CZ" sz="2800" u="sng" dirty="0"/>
          </a:p>
          <a:p>
            <a:pPr marL="495300" indent="-495300">
              <a:lnSpc>
                <a:spcPct val="90000"/>
              </a:lnSpc>
              <a:buFontTx/>
              <a:buNone/>
            </a:pPr>
            <a:r>
              <a:rPr lang="cs-CZ" sz="2800" dirty="0"/>
              <a:t>    v tomto stavu plní pod dohledem  veškeré jednoznačně definované příkazy a zákazy z objektivního donucení, aby si vydělal peníze. V tomto stavu člověk sám organizaci nic neodevzdává ze svého potenciálu.</a:t>
            </a:r>
          </a:p>
          <a:p>
            <a:pPr marL="495300" indent="-495300">
              <a:lnSpc>
                <a:spcPct val="90000"/>
              </a:lnSpc>
            </a:pPr>
            <a:endParaRPr lang="cs-CZ" sz="2800" dirty="0"/>
          </a:p>
        </p:txBody>
      </p:sp>
      <p:pic>
        <p:nvPicPr>
          <p:cNvPr id="48132" name="Picture 5" descr="MCj0186168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0187" y="4784372"/>
            <a:ext cx="1293813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2" descr="MCPE03479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15175" y="471488"/>
            <a:ext cx="1728788" cy="153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6" name="Picture 2" descr="MCj014960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32637" y="5287963"/>
            <a:ext cx="2011363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194BAA40-A48E-4DA2-BB5B-7A4991D4C3AB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49155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091FAC61-018A-490E-AF5E-6D8E42499D61}" type="slidenum">
              <a:rPr lang="cs-CZ">
                <a:latin typeface="Verdana" pitchFamily="34" charset="0"/>
              </a:rPr>
              <a:pPr/>
              <a:t>51</a:t>
            </a:fld>
            <a:endParaRPr lang="cs-CZ">
              <a:latin typeface="Verdana" pitchFamily="34" charset="0"/>
            </a:endParaRPr>
          </a:p>
        </p:txBody>
      </p:sp>
      <p:sp>
        <p:nvSpPr>
          <p:cNvPr id="4915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404813"/>
            <a:ext cx="8229600" cy="1143000"/>
          </a:xfrm>
        </p:spPr>
        <p:txBody>
          <a:bodyPr anchor="b">
            <a:normAutofit fontScale="90000"/>
          </a:bodyPr>
          <a:lstStyle/>
          <a:p>
            <a:r>
              <a:rPr lang="cs-CZ" sz="4000"/>
              <a:t>Stav člověka v průběhu pracovního procesu</a:t>
            </a:r>
          </a:p>
        </p:txBody>
      </p:sp>
      <p:sp>
        <p:nvSpPr>
          <p:cNvPr id="49159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08000" y="1679751"/>
            <a:ext cx="8229600" cy="4525962"/>
          </a:xfrm>
        </p:spPr>
        <p:txBody>
          <a:bodyPr/>
          <a:lstStyle/>
          <a:p>
            <a:pPr>
              <a:lnSpc>
                <a:spcPct val="80000"/>
              </a:lnSpc>
              <a:buClr>
                <a:schemeClr val="tx1"/>
              </a:buClr>
              <a:buFontTx/>
              <a:buAutoNum type="arabicPeriod" startAt="3"/>
            </a:pPr>
            <a:r>
              <a:rPr lang="cs-CZ" sz="2400" b="1" dirty="0" smtClean="0"/>
              <a:t>Stav </a:t>
            </a:r>
            <a:r>
              <a:rPr lang="cs-CZ" sz="2400" b="1" dirty="0"/>
              <a:t>plnění</a:t>
            </a:r>
            <a:r>
              <a:rPr lang="cs-CZ" sz="2400" dirty="0"/>
              <a:t> - </a:t>
            </a:r>
            <a:r>
              <a:rPr lang="cs-CZ" sz="2400" u="sng" dirty="0"/>
              <a:t>člověk - plnič 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Tx/>
              <a:buNone/>
            </a:pPr>
            <a:r>
              <a:rPr lang="cs-CZ" sz="2400" dirty="0"/>
              <a:t>  </a:t>
            </a:r>
            <a:r>
              <a:rPr lang="cs-CZ" sz="2400" dirty="0" smtClean="0"/>
              <a:t>Plní </a:t>
            </a:r>
            <a:r>
              <a:rPr lang="cs-CZ" sz="2400" dirty="0"/>
              <a:t>všechny zákazy a příkazy podle  instrukcí .  Člověk v tomto stavu rovněž nevyužívá svého tvořivého potenciálu ve prospěch organizace 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400" dirty="0"/>
              <a:t>  </a:t>
            </a:r>
            <a:r>
              <a:rPr lang="cs-CZ" sz="2400" dirty="0" smtClean="0"/>
              <a:t>Zabránění </a:t>
            </a:r>
            <a:r>
              <a:rPr lang="cs-CZ" sz="2400" dirty="0"/>
              <a:t>stavům egocentrismu a </a:t>
            </a:r>
            <a:r>
              <a:rPr lang="cs-CZ" sz="2400" dirty="0" err="1"/>
              <a:t>poloplnění</a:t>
            </a:r>
            <a:r>
              <a:rPr lang="cs-CZ" sz="2400" dirty="0"/>
              <a:t> a převod do stavu plnění se pokouší byrokratický model řízení organizace. Vyniká odporem ke změnám.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cs-CZ" sz="2400" b="1" dirty="0"/>
          </a:p>
          <a:p>
            <a:pPr>
              <a:lnSpc>
                <a:spcPct val="80000"/>
              </a:lnSpc>
              <a:buClr>
                <a:schemeClr val="tx1"/>
              </a:buClr>
              <a:buFontTx/>
              <a:buAutoNum type="arabicPeriod" startAt="4"/>
            </a:pPr>
            <a:r>
              <a:rPr lang="cs-CZ" sz="2400" b="1" dirty="0" smtClean="0"/>
              <a:t>Stav </a:t>
            </a:r>
            <a:r>
              <a:rPr lang="cs-CZ" sz="2400" b="1" dirty="0"/>
              <a:t>zlepšování</a:t>
            </a:r>
            <a:r>
              <a:rPr lang="cs-CZ" sz="2400" dirty="0"/>
              <a:t> - je výsledkem působení pozitivní organizační kultury.  </a:t>
            </a:r>
            <a:r>
              <a:rPr lang="cs-CZ" sz="2400" u="sng" dirty="0"/>
              <a:t>Člověk - zlepšovatel</a:t>
            </a:r>
            <a:r>
              <a:rPr lang="cs-CZ" sz="2400" dirty="0"/>
              <a:t>  v tomto stavu nejenže plní příkazy a respektuje zákazy, ale využívá i svého tvořivého potenciálu ke zlepšování své práce, nikoliv však všech procesů. 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Tx/>
              <a:buAutoNum type="arabicPeriod" startAt="4"/>
            </a:pPr>
            <a:endParaRPr lang="cs-CZ" sz="2400" b="1" dirty="0"/>
          </a:p>
        </p:txBody>
      </p:sp>
      <p:pic>
        <p:nvPicPr>
          <p:cNvPr id="49157" name="Picture 3" descr="MCj0299987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35925" y="1411641"/>
            <a:ext cx="1108075" cy="1858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E34EAFD4-1E0E-4000-9D55-437961E3E3BA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50179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AA7D58B1-D5C7-43EC-A2A0-699E4BE17D99}" type="slidenum">
              <a:rPr lang="cs-CZ">
                <a:latin typeface="Verdana" pitchFamily="34" charset="0"/>
              </a:rPr>
              <a:pPr/>
              <a:t>52</a:t>
            </a:fld>
            <a:endParaRPr lang="cs-CZ">
              <a:latin typeface="Verdana" pitchFamily="34" charset="0"/>
            </a:endParaRP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70934" y="220133"/>
            <a:ext cx="8229600" cy="1371600"/>
          </a:xfrm>
        </p:spPr>
        <p:txBody>
          <a:bodyPr anchor="b"/>
          <a:lstStyle/>
          <a:p>
            <a:r>
              <a:rPr lang="cs-CZ" sz="4000" dirty="0"/>
              <a:t>Stav člověka v průběhu pracovního procesu</a:t>
            </a:r>
          </a:p>
        </p:txBody>
      </p:sp>
      <p:sp>
        <p:nvSpPr>
          <p:cNvPr id="5018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462844" y="2263422"/>
            <a:ext cx="8229600" cy="388620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Clr>
                <a:schemeClr val="tx1"/>
              </a:buClr>
              <a:buFontTx/>
              <a:buAutoNum type="arabicPeriod" startAt="5"/>
            </a:pPr>
            <a:r>
              <a:rPr lang="cs-CZ" sz="2000" b="1" dirty="0" smtClean="0"/>
              <a:t>Stav </a:t>
            </a:r>
            <a:r>
              <a:rPr lang="cs-CZ" sz="2000" b="1" dirty="0"/>
              <a:t>podnikání</a:t>
            </a:r>
            <a:r>
              <a:rPr lang="cs-CZ" sz="2000" dirty="0"/>
              <a:t> –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  <a:buFontTx/>
              <a:buNone/>
            </a:pPr>
            <a:r>
              <a:rPr lang="cs-CZ" sz="2000" dirty="0"/>
              <a:t>       je  nejvyšším stadiem, kdy </a:t>
            </a:r>
            <a:r>
              <a:rPr lang="cs-CZ" sz="2000" u="sng" dirty="0"/>
              <a:t>člověk-podnikate</a:t>
            </a:r>
            <a:r>
              <a:rPr lang="cs-CZ" sz="2000" dirty="0"/>
              <a:t>l  pracuje ve prospěch organizace. Plní veškeré příkazy, respektuje zákazy a usiluje o zlepšování všeho druhu. Veškerý svůj potenciál dává ve prospěch organizace a přispívá tak maximálně k plnění jejich cílů.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  <a:buFontTx/>
              <a:buNone/>
            </a:pPr>
            <a:endParaRPr lang="cs-CZ" sz="2000" dirty="0"/>
          </a:p>
          <a:p>
            <a:pPr marL="609600" indent="-609600">
              <a:lnSpc>
                <a:spcPct val="80000"/>
              </a:lnSpc>
              <a:buClr>
                <a:schemeClr val="tx1"/>
              </a:buClr>
            </a:pPr>
            <a:r>
              <a:rPr lang="cs-CZ" sz="2000" dirty="0"/>
              <a:t>Označení stavu není označením pracovníka. Tentýž člověk může projít v průběhu dne všemi pěti stavy</a:t>
            </a:r>
            <a:r>
              <a:rPr lang="cs-CZ" sz="2000" dirty="0" smtClean="0"/>
              <a:t>.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  <a:buNone/>
            </a:pPr>
            <a:endParaRPr lang="cs-CZ" sz="2000" dirty="0"/>
          </a:p>
          <a:p>
            <a:pPr marL="609600" indent="-609600">
              <a:lnSpc>
                <a:spcPct val="80000"/>
              </a:lnSpc>
            </a:pPr>
            <a:r>
              <a:rPr lang="cs-CZ" sz="2000" dirty="0"/>
              <a:t>Stav lidského potenciálu v organizaci, ve kterém se dlouhodobě lidé nacházejí má rozhodující vliv na její výkonnost, efektivitu a stabilizaci. 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  <a:buFontTx/>
              <a:buNone/>
            </a:pPr>
            <a:endParaRPr lang="cs-CZ" sz="2000" dirty="0"/>
          </a:p>
          <a:p>
            <a:pPr marL="609600" indent="-609600" algn="just">
              <a:lnSpc>
                <a:spcPct val="80000"/>
              </a:lnSpc>
            </a:pPr>
            <a:endParaRPr lang="cs-CZ" sz="2000" dirty="0"/>
          </a:p>
          <a:p>
            <a:pPr marL="609600" indent="-609600">
              <a:lnSpc>
                <a:spcPct val="80000"/>
              </a:lnSpc>
            </a:pPr>
            <a:endParaRPr lang="cs-CZ" sz="2000" dirty="0"/>
          </a:p>
        </p:txBody>
      </p:sp>
      <p:pic>
        <p:nvPicPr>
          <p:cNvPr id="50180" name="Picture 2" descr="MCj0324344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3325" y="677334"/>
            <a:ext cx="1165225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EF49E199-212C-43C5-A862-9DECF553F19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51203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651A3B2A-BC87-4C8C-915F-04361FB869D5}" type="slidenum">
              <a:rPr lang="cs-CZ">
                <a:latin typeface="Verdana" pitchFamily="34" charset="0"/>
              </a:rPr>
              <a:pPr/>
              <a:t>53</a:t>
            </a:fld>
            <a:endParaRPr lang="cs-CZ">
              <a:latin typeface="Verdana" pitchFamily="34" charset="0"/>
            </a:endParaRPr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344311"/>
            <a:ext cx="8229600" cy="1371600"/>
          </a:xfrm>
        </p:spPr>
        <p:txBody>
          <a:bodyPr anchor="b">
            <a:normAutofit/>
          </a:bodyPr>
          <a:lstStyle/>
          <a:p>
            <a:r>
              <a:rPr lang="cs-CZ" dirty="0"/>
              <a:t>Personální řízení a řízení lidských zdrojů 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981200"/>
            <a:ext cx="8229600" cy="3886200"/>
          </a:xfrm>
        </p:spPr>
        <p:txBody>
          <a:bodyPr/>
          <a:lstStyle/>
          <a:p>
            <a:r>
              <a:rPr lang="cs-CZ" dirty="0"/>
              <a:t>Někdy jsou pojmy považovány za </a:t>
            </a:r>
            <a:r>
              <a:rPr lang="cs-CZ" dirty="0" smtClean="0"/>
              <a:t>synonyma, přesto mezi nimi existuje hlavní rozdíl: </a:t>
            </a:r>
          </a:p>
          <a:p>
            <a:pPr>
              <a:buNone/>
            </a:pPr>
            <a:endParaRPr lang="cs-CZ" dirty="0"/>
          </a:p>
          <a:p>
            <a:r>
              <a:rPr lang="cs-CZ" b="1" dirty="0"/>
              <a:t>Personální řízení</a:t>
            </a:r>
            <a:r>
              <a:rPr lang="cs-CZ" dirty="0"/>
              <a:t>  staví do centra pozornosti </a:t>
            </a:r>
            <a:r>
              <a:rPr lang="cs-CZ" dirty="0">
                <a:solidFill>
                  <a:srgbClr val="FF0000"/>
                </a:solidFill>
              </a:rPr>
              <a:t>řízení organizace </a:t>
            </a:r>
          </a:p>
          <a:p>
            <a:r>
              <a:rPr lang="cs-CZ" dirty="0"/>
              <a:t>Pojetí </a:t>
            </a:r>
            <a:r>
              <a:rPr lang="cs-CZ" b="1" dirty="0"/>
              <a:t>řízení lidských zdrojů</a:t>
            </a:r>
            <a:r>
              <a:rPr lang="cs-CZ" dirty="0"/>
              <a:t> staví do popředí </a:t>
            </a:r>
            <a:r>
              <a:rPr lang="cs-CZ" dirty="0">
                <a:solidFill>
                  <a:srgbClr val="FF0000"/>
                </a:solidFill>
              </a:rPr>
              <a:t>člověka jako klíčový faktor </a:t>
            </a:r>
            <a:r>
              <a:rPr lang="cs-CZ" dirty="0"/>
              <a:t>prosperity </a:t>
            </a:r>
          </a:p>
          <a:p>
            <a:endParaRPr lang="cs-CZ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0B306B27-34F4-4A63-B161-136D0BBB1D23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52227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89AEFE1B-2921-4E00-931D-59FE2D6C7E5D}" type="slidenum">
              <a:rPr lang="cs-CZ">
                <a:latin typeface="Verdana" pitchFamily="34" charset="0"/>
              </a:rPr>
              <a:pPr/>
              <a:t>54</a:t>
            </a:fld>
            <a:endParaRPr lang="cs-CZ">
              <a:latin typeface="Verdana" pitchFamily="34" charset="0"/>
            </a:endParaRPr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40267" y="344311"/>
            <a:ext cx="8229600" cy="1371600"/>
          </a:xfrm>
        </p:spPr>
        <p:txBody>
          <a:bodyPr anchor="b">
            <a:normAutofit fontScale="90000"/>
          </a:bodyPr>
          <a:lstStyle/>
          <a:p>
            <a:r>
              <a:rPr lang="cs-CZ" sz="4000" dirty="0"/>
              <a:t>Vliv vnějších a vnitřních podmínek na řízení lidských zdrojů 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981200"/>
            <a:ext cx="8229600" cy="3886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cs-CZ" dirty="0">
                <a:solidFill>
                  <a:schemeClr val="accent2"/>
                </a:solidFill>
              </a:rPr>
              <a:t>Vnější podmínky</a:t>
            </a:r>
            <a:r>
              <a:rPr lang="cs-CZ" dirty="0"/>
              <a:t>  - </a:t>
            </a:r>
            <a:r>
              <a:rPr lang="cs-CZ" sz="2800" dirty="0"/>
              <a:t>Trh práce, technologický a technický vývoj, hodnotová orientace lidí, prostorová mobilita , politika zaměstnanosti a státu, postupující globalizace</a:t>
            </a:r>
          </a:p>
          <a:p>
            <a:pPr>
              <a:lnSpc>
                <a:spcPct val="90000"/>
              </a:lnSpc>
            </a:pPr>
            <a:r>
              <a:rPr lang="cs-CZ" dirty="0" smtClean="0">
                <a:solidFill>
                  <a:schemeClr val="accent2"/>
                </a:solidFill>
              </a:rPr>
              <a:t>Vnitřní </a:t>
            </a:r>
            <a:r>
              <a:rPr lang="cs-CZ" dirty="0">
                <a:solidFill>
                  <a:schemeClr val="accent2"/>
                </a:solidFill>
              </a:rPr>
              <a:t>podmínky</a:t>
            </a:r>
            <a:r>
              <a:rPr lang="cs-CZ" dirty="0"/>
              <a:t>  – </a:t>
            </a:r>
            <a:r>
              <a:rPr lang="cs-CZ" sz="2800" dirty="0"/>
              <a:t>finanční situace, strategie, technologické vybavení organizační uspořádání, organizační kultura, způsob a styl řízení a vedení, informační systém, vztah k odborové organizaci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654755" y="265289"/>
            <a:ext cx="8229600" cy="1371600"/>
          </a:xfrm>
        </p:spPr>
        <p:txBody>
          <a:bodyPr anchor="b"/>
          <a:lstStyle/>
          <a:p>
            <a:r>
              <a:rPr lang="cs-CZ" sz="4000" dirty="0"/>
              <a:t>Historie  vývoje personálního </a:t>
            </a:r>
            <a:br>
              <a:rPr lang="cs-CZ" sz="4000" dirty="0"/>
            </a:br>
            <a:r>
              <a:rPr lang="cs-CZ" sz="4000" dirty="0"/>
              <a:t>řízení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524000" y="1682750"/>
          <a:ext cx="4749800" cy="1611313"/>
        </p:xfrm>
        <a:graphic>
          <a:graphicData uri="http://schemas.openxmlformats.org/presentationml/2006/ole">
            <p:oleObj spid="_x0000_s8194" name="Visio" r:id="rId4" imgW="4357677" imgH="1477670" progId="Visio.Drawing.11">
              <p:embed/>
            </p:oleObj>
          </a:graphicData>
        </a:graphic>
      </p:graphicFrame>
      <p:graphicFrame>
        <p:nvGraphicFramePr>
          <p:cNvPr id="8195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614311" y="3937529"/>
          <a:ext cx="4248150" cy="1390826"/>
        </p:xfrm>
        <a:graphic>
          <a:graphicData uri="http://schemas.openxmlformats.org/presentationml/2006/ole">
            <p:oleObj spid="_x0000_s8195" name="Visio" r:id="rId5" imgW="4357677" imgH="1477670" progId="Visio.Drawing.11">
              <p:embed/>
            </p:oleObj>
          </a:graphicData>
        </a:graphic>
      </p:graphicFrame>
      <p:graphicFrame>
        <p:nvGraphicFramePr>
          <p:cNvPr id="8196" name="Object 5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397977" y="3929768"/>
          <a:ext cx="2159000" cy="1684337"/>
        </p:xfrm>
        <a:graphic>
          <a:graphicData uri="http://schemas.openxmlformats.org/presentationml/2006/ole">
            <p:oleObj spid="_x0000_s8196" name="Visio" r:id="rId6" imgW="1590414" imgH="1445809" progId="Visio.Drawing.11">
              <p:embed/>
            </p:oleObj>
          </a:graphicData>
        </a:graphic>
      </p:graphicFrame>
      <p:graphicFrame>
        <p:nvGraphicFramePr>
          <p:cNvPr id="8197" name="Object 6"/>
          <p:cNvGraphicFramePr>
            <a:graphicFrameLocks noChangeAspect="1"/>
          </p:cNvGraphicFramePr>
          <p:nvPr>
            <p:ph sz="quarter" idx="4294967295"/>
          </p:nvPr>
        </p:nvGraphicFramePr>
        <p:xfrm>
          <a:off x="948267" y="4713111"/>
          <a:ext cx="536575" cy="266700"/>
        </p:xfrm>
        <a:graphic>
          <a:graphicData uri="http://schemas.openxmlformats.org/presentationml/2006/ole">
            <p:oleObj spid="_x0000_s8197" name="Visio" r:id="rId7" imgW="291004" imgH="166136" progId="Visio.Drawing.11">
              <p:embed/>
            </p:oleObj>
          </a:graphicData>
        </a:graphic>
      </p:graphicFrame>
      <p:graphicFrame>
        <p:nvGraphicFramePr>
          <p:cNvPr id="8198" name="Object 7"/>
          <p:cNvGraphicFramePr>
            <a:graphicFrameLocks noChangeAspect="1"/>
          </p:cNvGraphicFramePr>
          <p:nvPr/>
        </p:nvGraphicFramePr>
        <p:xfrm>
          <a:off x="1028524" y="4036836"/>
          <a:ext cx="503237" cy="288925"/>
        </p:xfrm>
        <a:graphic>
          <a:graphicData uri="http://schemas.openxmlformats.org/presentationml/2006/ole">
            <p:oleObj spid="_x0000_s8198" name="Visio" r:id="rId8" imgW="291004" imgH="166136" progId="Visio.Drawing.11">
              <p:embed/>
            </p:oleObj>
          </a:graphicData>
        </a:graphic>
      </p:graphicFrame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1498247" y="3300942"/>
            <a:ext cx="1563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200" dirty="0"/>
              <a:t>zájem o problémy</a:t>
            </a:r>
          </a:p>
          <a:p>
            <a:r>
              <a:rPr lang="cs-CZ" sz="1200" dirty="0"/>
              <a:t> zaměstnanců</a:t>
            </a:r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3185583" y="3323343"/>
            <a:ext cx="163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200" dirty="0"/>
              <a:t>zavedena evidence</a:t>
            </a:r>
          </a:p>
          <a:p>
            <a:r>
              <a:rPr lang="cs-CZ" sz="1200" dirty="0"/>
              <a:t> o pracovnících</a:t>
            </a:r>
          </a:p>
        </p:txBody>
      </p:sp>
      <p:sp>
        <p:nvSpPr>
          <p:cNvPr id="8202" name="Rectangle 10"/>
          <p:cNvSpPr>
            <a:spLocks noChangeArrowheads="1"/>
          </p:cNvSpPr>
          <p:nvPr/>
        </p:nvSpPr>
        <p:spPr bwMode="auto">
          <a:xfrm>
            <a:off x="5046663" y="3290711"/>
            <a:ext cx="2038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200" dirty="0"/>
              <a:t>odborný výcvik mistrů a</a:t>
            </a:r>
          </a:p>
          <a:p>
            <a:r>
              <a:rPr lang="cs-CZ" sz="1200" dirty="0"/>
              <a:t> personální manažeři </a:t>
            </a:r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666045" y="5473877"/>
            <a:ext cx="2449689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cs-CZ" sz="1200" dirty="0"/>
              <a:t>tvorba organizace, péče o vedoucí</a:t>
            </a:r>
          </a:p>
          <a:p>
            <a:r>
              <a:rPr lang="cs-CZ" sz="1200" dirty="0"/>
              <a:t> pracovníky – manažery, plánování ,</a:t>
            </a:r>
          </a:p>
          <a:p>
            <a:r>
              <a:rPr lang="cs-CZ" sz="1200" dirty="0"/>
              <a:t>oblast pracovního práva </a:t>
            </a:r>
          </a:p>
        </p:txBody>
      </p:sp>
      <p:sp>
        <p:nvSpPr>
          <p:cNvPr id="8204" name="Rectangle 12"/>
          <p:cNvSpPr>
            <a:spLocks noChangeArrowheads="1"/>
          </p:cNvSpPr>
          <p:nvPr/>
        </p:nvSpPr>
        <p:spPr bwMode="auto">
          <a:xfrm>
            <a:off x="3066697" y="5507391"/>
            <a:ext cx="1660525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200" dirty="0"/>
              <a:t>řízení výkonu a </a:t>
            </a:r>
          </a:p>
          <a:p>
            <a:r>
              <a:rPr lang="cs-CZ" sz="1200" dirty="0"/>
              <a:t>odměňování</a:t>
            </a:r>
          </a:p>
          <a:p>
            <a:r>
              <a:rPr lang="cs-CZ" sz="1200" dirty="0"/>
              <a:t>podle výkonu,</a:t>
            </a:r>
          </a:p>
          <a:p>
            <a:r>
              <a:rPr lang="cs-CZ" sz="1200" dirty="0"/>
              <a:t>implementace ŘLZ </a:t>
            </a:r>
          </a:p>
          <a:p>
            <a:r>
              <a:rPr lang="cs-CZ" sz="1200" dirty="0"/>
              <a:t>do strategie </a:t>
            </a:r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4690887" y="5472994"/>
            <a:ext cx="17368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200" dirty="0" smtClean="0"/>
              <a:t>etika </a:t>
            </a:r>
            <a:r>
              <a:rPr lang="cs-CZ" sz="1200" dirty="0"/>
              <a:t>týmové práce,</a:t>
            </a:r>
          </a:p>
          <a:p>
            <a:r>
              <a:rPr lang="cs-CZ" sz="1200" dirty="0"/>
              <a:t>Učící se organizace </a:t>
            </a: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6749874" y="5679193"/>
            <a:ext cx="239412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cs-CZ" sz="1200" dirty="0" err="1"/>
              <a:t>total</a:t>
            </a:r>
            <a:r>
              <a:rPr lang="cs-CZ" sz="1200" dirty="0"/>
              <a:t> </a:t>
            </a:r>
            <a:r>
              <a:rPr lang="cs-CZ" sz="1200" dirty="0" err="1"/>
              <a:t>quality</a:t>
            </a:r>
            <a:r>
              <a:rPr lang="cs-CZ" sz="1200" dirty="0"/>
              <a:t> management,</a:t>
            </a:r>
          </a:p>
          <a:p>
            <a:r>
              <a:rPr lang="cs-CZ" sz="1200" dirty="0" err="1"/>
              <a:t>reengineering</a:t>
            </a:r>
            <a:r>
              <a:rPr lang="cs-CZ" sz="1200" dirty="0"/>
              <a:t>, </a:t>
            </a:r>
            <a:r>
              <a:rPr lang="cs-CZ" sz="1200" dirty="0" err="1"/>
              <a:t>leanmanagement</a:t>
            </a:r>
            <a:r>
              <a:rPr lang="cs-CZ" sz="1200" dirty="0"/>
              <a:t> ,</a:t>
            </a:r>
          </a:p>
          <a:p>
            <a:r>
              <a:rPr lang="cs-CZ" sz="1200" dirty="0" err="1"/>
              <a:t>outplacement</a:t>
            </a:r>
            <a:r>
              <a:rPr lang="cs-CZ" sz="1200" dirty="0"/>
              <a:t> , </a:t>
            </a:r>
            <a:r>
              <a:rPr lang="cs-CZ" sz="1200" dirty="0" err="1"/>
              <a:t>outsorcing</a:t>
            </a:r>
            <a:endParaRPr lang="cs-CZ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E4DD17A3-2CC4-4AF8-A6BB-8B193A3A705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53251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D0E47CB8-52EF-46E7-8898-6A6C08B549BB}" type="slidenum">
              <a:rPr lang="cs-CZ">
                <a:latin typeface="Verdana" pitchFamily="34" charset="0"/>
              </a:rPr>
              <a:pPr/>
              <a:t>56</a:t>
            </a:fld>
            <a:endParaRPr lang="cs-CZ">
              <a:latin typeface="Verdana" pitchFamily="34" charset="0"/>
            </a:endParaRP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8000" y="174978"/>
            <a:ext cx="8636000" cy="1371600"/>
          </a:xfrm>
        </p:spPr>
        <p:txBody>
          <a:bodyPr anchor="b">
            <a:normAutofit/>
          </a:bodyPr>
          <a:lstStyle/>
          <a:p>
            <a:r>
              <a:rPr lang="cs-CZ" dirty="0"/>
              <a:t>Jednotlivé etapy vývoje personálního řízení </a:t>
            </a: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32178" y="1789289"/>
            <a:ext cx="8229600" cy="38862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cs-CZ" sz="2800" dirty="0"/>
              <a:t>Vyvíjejí  se od 20. let minulého století  až po současnost 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Současná etapa </a:t>
            </a:r>
            <a:r>
              <a:rPr lang="cs-CZ" sz="2800" b="1" dirty="0" smtClean="0"/>
              <a:t>globálního </a:t>
            </a:r>
            <a:r>
              <a:rPr lang="cs-CZ" sz="2800" b="1" dirty="0"/>
              <a:t>řízení lidských zdrojů </a:t>
            </a:r>
            <a:r>
              <a:rPr lang="cs-CZ" sz="2800" b="1" dirty="0" smtClean="0"/>
              <a:t> </a:t>
            </a:r>
            <a:r>
              <a:rPr lang="cs-CZ" sz="2800" dirty="0" smtClean="0"/>
              <a:t>vznikla </a:t>
            </a:r>
            <a:r>
              <a:rPr lang="cs-CZ" sz="2800" dirty="0"/>
              <a:t>v důsledku propojování nadnárodních ekonomik a jejich integrací</a:t>
            </a:r>
            <a:r>
              <a:rPr lang="cs-CZ" sz="2800" dirty="0" smtClean="0"/>
              <a:t>.</a:t>
            </a:r>
          </a:p>
          <a:p>
            <a:pPr>
              <a:lnSpc>
                <a:spcPct val="80000"/>
              </a:lnSpc>
            </a:pPr>
            <a:r>
              <a:rPr lang="cs-CZ" sz="2800" dirty="0" smtClean="0"/>
              <a:t>Přenáší tak </a:t>
            </a:r>
            <a:r>
              <a:rPr lang="cs-CZ" sz="2800" dirty="0" err="1"/>
              <a:t>know</a:t>
            </a:r>
            <a:r>
              <a:rPr lang="cs-CZ" sz="2800" dirty="0"/>
              <a:t>-</a:t>
            </a:r>
            <a:r>
              <a:rPr lang="cs-CZ" sz="2800" dirty="0" err="1"/>
              <a:t>how</a:t>
            </a:r>
            <a:r>
              <a:rPr lang="cs-CZ" sz="2800" dirty="0"/>
              <a:t>  ŘLZ z vyspělejších organizací na ty ostatní </a:t>
            </a:r>
          </a:p>
          <a:p>
            <a:pPr>
              <a:lnSpc>
                <a:spcPct val="80000"/>
              </a:lnSpc>
            </a:pPr>
            <a:r>
              <a:rPr lang="cs-CZ" sz="2800" dirty="0"/>
              <a:t>Současně s tím se mění i postavení a  poslání personalistů, kteří plní roli </a:t>
            </a:r>
            <a:r>
              <a:rPr lang="cs-CZ" sz="2800" dirty="0" err="1"/>
              <a:t>mentorů</a:t>
            </a:r>
            <a:r>
              <a:rPr lang="cs-CZ" sz="2800" dirty="0"/>
              <a:t>, auditorů, konzultantů a partnerů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cs-CZ" sz="28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30" name="Zástupný symbol pro datum 6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BC87AA38-0A27-4C3C-AF1C-FA59291B26B0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9231" name="Zástupný symbol pro číslo snímku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DB52BEBD-26E2-4C84-8682-EEF6D575A084}" type="slidenum">
              <a:rPr lang="cs-CZ">
                <a:latin typeface="Verdana" pitchFamily="34" charset="0"/>
              </a:rPr>
              <a:pPr/>
              <a:t>57</a:t>
            </a:fld>
            <a:endParaRPr lang="cs-CZ">
              <a:latin typeface="Verdana" pitchFamily="34" charset="0"/>
            </a:endParaRPr>
          </a:p>
        </p:txBody>
      </p:sp>
      <p:sp>
        <p:nvSpPr>
          <p:cNvPr id="9232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316089" y="0"/>
            <a:ext cx="8229600" cy="1143000"/>
          </a:xfrm>
        </p:spPr>
        <p:txBody>
          <a:bodyPr anchor="b">
            <a:normAutofit fontScale="90000"/>
          </a:bodyPr>
          <a:lstStyle/>
          <a:p>
            <a:r>
              <a:rPr lang="cs-CZ" dirty="0"/>
              <a:t>Personální priority ve světě a ČR 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35467" y="1737783"/>
          <a:ext cx="2232025" cy="1303338"/>
        </p:xfrm>
        <a:graphic>
          <a:graphicData uri="http://schemas.openxmlformats.org/presentationml/2006/ole">
            <p:oleObj spid="_x0000_s9218" name="Visio" r:id="rId4" imgW="1553517" imgH="907410" progId="Visio.Drawing.11">
              <p:embed/>
            </p:oleObj>
          </a:graphicData>
        </a:graphic>
      </p:graphicFrame>
      <p:graphicFrame>
        <p:nvGraphicFramePr>
          <p:cNvPr id="9219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2460978" y="1825977"/>
          <a:ext cx="1992313" cy="1292225"/>
        </p:xfrm>
        <a:graphic>
          <a:graphicData uri="http://schemas.openxmlformats.org/presentationml/2006/ole">
            <p:oleObj spid="_x0000_s9219" name="Visio" r:id="rId5" imgW="1383792" imgH="1046886" progId="Visio.Drawing.11">
              <p:embed/>
            </p:oleObj>
          </a:graphicData>
        </a:graphic>
      </p:graphicFrame>
      <p:graphicFrame>
        <p:nvGraphicFramePr>
          <p:cNvPr id="9220" name="Object 5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869113" y="1354490"/>
          <a:ext cx="2274887" cy="1722437"/>
        </p:xfrm>
        <a:graphic>
          <a:graphicData uri="http://schemas.openxmlformats.org/presentationml/2006/ole">
            <p:oleObj spid="_x0000_s9220" name="Visio" r:id="rId6" imgW="1578543" imgH="1195141" progId="Visio.Drawing.11">
              <p:embed/>
            </p:oleObj>
          </a:graphicData>
        </a:graphic>
      </p:graphicFrame>
      <p:graphicFrame>
        <p:nvGraphicFramePr>
          <p:cNvPr id="9221" name="Object 6"/>
          <p:cNvGraphicFramePr>
            <a:graphicFrameLocks noChangeAspect="1"/>
          </p:cNvGraphicFramePr>
          <p:nvPr>
            <p:ph sz="quarter" idx="4294967295"/>
          </p:nvPr>
        </p:nvGraphicFramePr>
        <p:xfrm>
          <a:off x="4606572" y="1779059"/>
          <a:ext cx="2076450" cy="1247775"/>
        </p:xfrm>
        <a:graphic>
          <a:graphicData uri="http://schemas.openxmlformats.org/presentationml/2006/ole">
            <p:oleObj spid="_x0000_s9221" name="Visio" r:id="rId7" imgW="1434806" imgH="864169" progId="Visio.Drawing.11">
              <p:embed/>
            </p:oleObj>
          </a:graphicData>
        </a:graphic>
      </p:graphicFrame>
      <p:graphicFrame>
        <p:nvGraphicFramePr>
          <p:cNvPr id="9222" name="Object 7"/>
          <p:cNvGraphicFramePr>
            <a:graphicFrameLocks noChangeAspect="1"/>
          </p:cNvGraphicFramePr>
          <p:nvPr/>
        </p:nvGraphicFramePr>
        <p:xfrm>
          <a:off x="222250" y="3270250"/>
          <a:ext cx="1965325" cy="1035050"/>
        </p:xfrm>
        <a:graphic>
          <a:graphicData uri="http://schemas.openxmlformats.org/presentationml/2006/ole">
            <p:oleObj spid="_x0000_s9222" name="Visio" r:id="rId8" imgW="1366787" imgH="720141" progId="Visio.Drawing.11">
              <p:embed/>
            </p:oleObj>
          </a:graphicData>
        </a:graphic>
      </p:graphicFrame>
      <p:graphicFrame>
        <p:nvGraphicFramePr>
          <p:cNvPr id="9223" name="Object 8"/>
          <p:cNvGraphicFramePr>
            <a:graphicFrameLocks noChangeAspect="1"/>
          </p:cNvGraphicFramePr>
          <p:nvPr/>
        </p:nvGraphicFramePr>
        <p:xfrm>
          <a:off x="2257425" y="3289300"/>
          <a:ext cx="2263775" cy="1101725"/>
        </p:xfrm>
        <a:graphic>
          <a:graphicData uri="http://schemas.openxmlformats.org/presentationml/2006/ole">
            <p:oleObj spid="_x0000_s9223" name="Visio" r:id="rId9" imgW="1570522" imgH="763382" progId="Visio.Drawing.11">
              <p:embed/>
            </p:oleObj>
          </a:graphicData>
        </a:graphic>
      </p:graphicFrame>
      <p:graphicFrame>
        <p:nvGraphicFramePr>
          <p:cNvPr id="9224" name="Object 9"/>
          <p:cNvGraphicFramePr>
            <a:graphicFrameLocks noChangeAspect="1"/>
          </p:cNvGraphicFramePr>
          <p:nvPr/>
        </p:nvGraphicFramePr>
        <p:xfrm>
          <a:off x="4572000" y="3500438"/>
          <a:ext cx="1897063" cy="1196975"/>
        </p:xfrm>
        <a:graphic>
          <a:graphicData uri="http://schemas.openxmlformats.org/presentationml/2006/ole">
            <p:oleObj spid="_x0000_s9224" name="Visio" r:id="rId10" imgW="1316415" imgH="831007" progId="Visio.Drawing.11">
              <p:embed/>
            </p:oleObj>
          </a:graphicData>
        </a:graphic>
      </p:graphicFrame>
      <p:graphicFrame>
        <p:nvGraphicFramePr>
          <p:cNvPr id="9225" name="Object 10"/>
          <p:cNvGraphicFramePr>
            <a:graphicFrameLocks noChangeAspect="1"/>
          </p:cNvGraphicFramePr>
          <p:nvPr/>
        </p:nvGraphicFramePr>
        <p:xfrm>
          <a:off x="6804025" y="3500438"/>
          <a:ext cx="1590675" cy="935037"/>
        </p:xfrm>
        <a:graphic>
          <a:graphicData uri="http://schemas.openxmlformats.org/presentationml/2006/ole">
            <p:oleObj spid="_x0000_s9225" name="Visio" r:id="rId11" imgW="1104018" imgH="647964" progId="Visio.Drawing.11">
              <p:embed/>
            </p:oleObj>
          </a:graphicData>
        </a:graphic>
      </p:graphicFrame>
      <p:graphicFrame>
        <p:nvGraphicFramePr>
          <p:cNvPr id="9226" name="Object 11"/>
          <p:cNvGraphicFramePr>
            <a:graphicFrameLocks noChangeAspect="1"/>
          </p:cNvGraphicFramePr>
          <p:nvPr/>
        </p:nvGraphicFramePr>
        <p:xfrm>
          <a:off x="1619250" y="4652963"/>
          <a:ext cx="2235200" cy="1390650"/>
        </p:xfrm>
        <a:graphic>
          <a:graphicData uri="http://schemas.openxmlformats.org/presentationml/2006/ole">
            <p:oleObj spid="_x0000_s9226" name="Visio" r:id="rId12" imgW="1553197" imgH="964956" progId="Visio.Drawing.11">
              <p:embed/>
            </p:oleObj>
          </a:graphicData>
        </a:graphic>
      </p:graphicFrame>
      <p:graphicFrame>
        <p:nvGraphicFramePr>
          <p:cNvPr id="9227" name="Object 12"/>
          <p:cNvGraphicFramePr>
            <a:graphicFrameLocks noChangeAspect="1"/>
          </p:cNvGraphicFramePr>
          <p:nvPr/>
        </p:nvGraphicFramePr>
        <p:xfrm>
          <a:off x="4195763" y="5067477"/>
          <a:ext cx="2008187" cy="892175"/>
        </p:xfrm>
        <a:graphic>
          <a:graphicData uri="http://schemas.openxmlformats.org/presentationml/2006/ole">
            <p:oleObj spid="_x0000_s9227" name="Visio" r:id="rId13" imgW="1392455" imgH="619354" progId="Visio.Drawing.11">
              <p:embed/>
            </p:oleObj>
          </a:graphicData>
        </a:graphic>
      </p:graphicFrame>
      <p:graphicFrame>
        <p:nvGraphicFramePr>
          <p:cNvPr id="9228" name="Object 13"/>
          <p:cNvGraphicFramePr>
            <a:graphicFrameLocks noChangeAspect="1"/>
          </p:cNvGraphicFramePr>
          <p:nvPr/>
        </p:nvGraphicFramePr>
        <p:xfrm>
          <a:off x="7451725" y="4976813"/>
          <a:ext cx="936625" cy="484187"/>
        </p:xfrm>
        <a:graphic>
          <a:graphicData uri="http://schemas.openxmlformats.org/presentationml/2006/ole">
            <p:oleObj spid="_x0000_s9228" name="Visio" r:id="rId14" imgW="839002" imgH="442813" progId="Visio.Drawing.11">
              <p:embed/>
            </p:oleObj>
          </a:graphicData>
        </a:graphic>
      </p:graphicFrame>
      <p:graphicFrame>
        <p:nvGraphicFramePr>
          <p:cNvPr id="9229" name="Object 14"/>
          <p:cNvGraphicFramePr>
            <a:graphicFrameLocks noChangeAspect="1"/>
          </p:cNvGraphicFramePr>
          <p:nvPr/>
        </p:nvGraphicFramePr>
        <p:xfrm>
          <a:off x="7451725" y="5445125"/>
          <a:ext cx="936625" cy="484188"/>
        </p:xfrm>
        <a:graphic>
          <a:graphicData uri="http://schemas.openxmlformats.org/presentationml/2006/ole">
            <p:oleObj spid="_x0000_s9229" name="Visio" r:id="rId15" imgW="839002" imgH="442813" progId="Visio.Drawing.11">
              <p:embed/>
            </p:oleObj>
          </a:graphicData>
        </a:graphic>
      </p:graphicFrame>
      <p:sp>
        <p:nvSpPr>
          <p:cNvPr id="9233" name="Rectangle 15"/>
          <p:cNvSpPr>
            <a:spLocks noChangeArrowheads="1"/>
          </p:cNvSpPr>
          <p:nvPr/>
        </p:nvSpPr>
        <p:spPr bwMode="auto">
          <a:xfrm>
            <a:off x="1187450" y="1125538"/>
            <a:ext cx="422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</a:pPr>
            <a:r>
              <a:rPr lang="cs-CZ" dirty="0">
                <a:latin typeface="Arial" charset="0"/>
              </a:rPr>
              <a:t>Zdroj : </a:t>
            </a:r>
            <a:r>
              <a:rPr lang="cs-CZ" dirty="0" err="1">
                <a:latin typeface="Arial" charset="0"/>
              </a:rPr>
              <a:t>Pricewaterhouse</a:t>
            </a:r>
            <a:r>
              <a:rPr lang="cs-CZ" dirty="0">
                <a:latin typeface="Arial" charset="0"/>
              </a:rPr>
              <a:t> </a:t>
            </a:r>
            <a:r>
              <a:rPr lang="cs-CZ" dirty="0" err="1">
                <a:latin typeface="Arial" charset="0"/>
              </a:rPr>
              <a:t>Coopers</a:t>
            </a:r>
            <a:r>
              <a:rPr lang="cs-CZ" dirty="0">
                <a:latin typeface="Arial" charset="0"/>
              </a:rPr>
              <a:t>,  </a:t>
            </a:r>
            <a:r>
              <a:rPr lang="cs-CZ" dirty="0" smtClean="0">
                <a:latin typeface="Arial" charset="0"/>
              </a:rPr>
              <a:t>2006</a:t>
            </a:r>
            <a:endParaRPr lang="cs-CZ" dirty="0">
              <a:latin typeface="Arial" charset="0"/>
            </a:endParaRPr>
          </a:p>
        </p:txBody>
      </p:sp>
    </p:spTree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Zástupný symbol pro datum 2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2A4A0D71-28FF-42B0-9D69-EC3B1EAAB93C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55299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4E487158-3402-4AF5-B8A6-C33A3E0D56F8}" type="slidenum">
              <a:rPr lang="cs-CZ">
                <a:latin typeface="Verdana" pitchFamily="34" charset="0"/>
              </a:rPr>
              <a:pPr/>
              <a:t>58</a:t>
            </a:fld>
            <a:endParaRPr lang="cs-CZ">
              <a:latin typeface="Verdana" pitchFamily="34" charset="0"/>
            </a:endParaRP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57200"/>
            <a:ext cx="8229600" cy="1371600"/>
          </a:xfrm>
        </p:spPr>
        <p:txBody>
          <a:bodyPr anchor="b"/>
          <a:lstStyle/>
          <a:p>
            <a:r>
              <a:rPr lang="cs-CZ" sz="4000" dirty="0" smtClean="0"/>
              <a:t>     Strategické </a:t>
            </a:r>
            <a:r>
              <a:rPr lang="cs-CZ" sz="4000" dirty="0"/>
              <a:t>řízení </a:t>
            </a:r>
            <a:br>
              <a:rPr lang="cs-CZ" sz="4000" dirty="0"/>
            </a:br>
            <a:r>
              <a:rPr lang="cs-CZ" sz="4000" dirty="0" smtClean="0"/>
              <a:t>     </a:t>
            </a:r>
            <a:r>
              <a:rPr lang="cs-CZ" sz="4000" dirty="0"/>
              <a:t>lidských zdrojů</a:t>
            </a: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495300" y="2182813"/>
            <a:ext cx="7705725" cy="100806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cs-CZ" b="1">
                <a:latin typeface="Arial" charset="0"/>
              </a:rPr>
              <a:t>ŘÍZENÍ LIDSKÝCH ZDROJŮ  + STRATEGICKÉ ŘÍZENÍ </a:t>
            </a:r>
          </a:p>
          <a:p>
            <a:pPr algn="ctr">
              <a:defRPr/>
            </a:pPr>
            <a:r>
              <a:rPr lang="cs-CZ" b="1">
                <a:latin typeface="Arial" charset="0"/>
              </a:rPr>
              <a:t> = STRATEGICKÉ ŘÍZENÍ LIDSKÝCH ZDROJŮ</a:t>
            </a:r>
          </a:p>
        </p:txBody>
      </p:sp>
      <p:sp>
        <p:nvSpPr>
          <p:cNvPr id="55302" name="Text Box 4"/>
          <p:cNvSpPr txBox="1">
            <a:spLocks noChangeArrowheads="1"/>
          </p:cNvSpPr>
          <p:nvPr/>
        </p:nvSpPr>
        <p:spPr bwMode="auto">
          <a:xfrm>
            <a:off x="900113" y="3644900"/>
            <a:ext cx="7200900" cy="160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latin typeface="Arial" charset="0"/>
              </a:rPr>
              <a:t>Pozn. :</a:t>
            </a:r>
            <a:r>
              <a:rPr lang="cs-CZ" u="sng">
                <a:latin typeface="Arial" charset="0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cs-CZ" u="sng">
                <a:latin typeface="Arial" charset="0"/>
              </a:rPr>
              <a:t>Strategické řízení</a:t>
            </a:r>
            <a:r>
              <a:rPr lang="cs-CZ">
                <a:latin typeface="Arial" charset="0"/>
              </a:rPr>
              <a:t>  organizace zahrnuje aktivity, zaměřené na udržování dlouhodobého souladu mezi posláním organizace, jejími dlouhodobými cíli a disponobilními zdroji a rovněž mezi organizací a prostředím , které organizaci obklopuje.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84792578-AAB5-453C-8E5B-B51DB37AD68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56323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907407A8-964E-447F-A608-4B2EEEADE9F9}" type="slidenum">
              <a:rPr lang="cs-CZ">
                <a:latin typeface="Verdana" pitchFamily="34" charset="0"/>
              </a:rPr>
              <a:pPr/>
              <a:t>59</a:t>
            </a:fld>
            <a:endParaRPr lang="cs-CZ">
              <a:latin typeface="Verdana" pitchFamily="34" charset="0"/>
            </a:endParaRPr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16089" y="0"/>
            <a:ext cx="8229600" cy="1371600"/>
          </a:xfrm>
        </p:spPr>
        <p:txBody>
          <a:bodyPr anchor="b"/>
          <a:lstStyle/>
          <a:p>
            <a:r>
              <a:rPr lang="cs-CZ" dirty="0"/>
              <a:t>Výkon personálního řízení/ŘLZ </a:t>
            </a:r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1556" y="1484489"/>
            <a:ext cx="8229600" cy="3886200"/>
          </a:xfrm>
        </p:spPr>
        <p:txBody>
          <a:bodyPr>
            <a:normAutofit fontScale="85000" lnSpcReduction="20000"/>
          </a:bodyPr>
          <a:lstStyle/>
          <a:p>
            <a:pPr marL="609600" indent="-609600">
              <a:buFont typeface="Wingdings" pitchFamily="2" charset="2"/>
              <a:buNone/>
            </a:pPr>
            <a:r>
              <a:rPr lang="cs-CZ" sz="2800" dirty="0"/>
              <a:t>Je tvořen tzv. dvojí odpovědností : </a:t>
            </a:r>
          </a:p>
          <a:p>
            <a:pPr marL="609600" indent="-609600">
              <a:buFont typeface="Wingdings" pitchFamily="2" charset="2"/>
              <a:buNone/>
            </a:pPr>
            <a:endParaRPr lang="cs-CZ" sz="2800" dirty="0"/>
          </a:p>
          <a:p>
            <a:pPr marL="609600" indent="-609600">
              <a:buFontTx/>
              <a:buAutoNum type="arabicPeriod"/>
            </a:pPr>
            <a:r>
              <a:rPr lang="cs-CZ" sz="2800" dirty="0"/>
              <a:t>Odpovědností personálního útvaru </a:t>
            </a:r>
          </a:p>
          <a:p>
            <a:pPr marL="609600" indent="-609600">
              <a:buFontTx/>
              <a:buAutoNum type="arabicPeriod"/>
            </a:pPr>
            <a:r>
              <a:rPr lang="cs-CZ" sz="2800" dirty="0"/>
              <a:t>Pravomocemi vedoucích pracovníků</a:t>
            </a:r>
          </a:p>
          <a:p>
            <a:pPr marL="609600" indent="-609600">
              <a:buFontTx/>
              <a:buNone/>
            </a:pPr>
            <a:endParaRPr lang="cs-CZ" sz="2800" dirty="0"/>
          </a:p>
          <a:p>
            <a:pPr marL="609600" indent="-609600">
              <a:buFontTx/>
              <a:buNone/>
            </a:pPr>
            <a:r>
              <a:rPr lang="cs-CZ" sz="2800" dirty="0"/>
              <a:t>Rozdělení těchto pravomocí není dána</a:t>
            </a:r>
          </a:p>
          <a:p>
            <a:pPr marL="609600" indent="-609600">
              <a:buFontTx/>
              <a:buNone/>
            </a:pPr>
            <a:r>
              <a:rPr lang="cs-CZ" sz="2800" dirty="0"/>
              <a:t>žádným diktátem , ale záleží na tom, jak</a:t>
            </a:r>
          </a:p>
          <a:p>
            <a:pPr marL="609600" indent="-609600">
              <a:buFontTx/>
              <a:buNone/>
            </a:pPr>
            <a:r>
              <a:rPr lang="cs-CZ" sz="2800" dirty="0"/>
              <a:t>která organizace se této úlohy </a:t>
            </a:r>
            <a:r>
              <a:rPr lang="cs-CZ" sz="2800" dirty="0" smtClean="0"/>
              <a:t>zhostí.</a:t>
            </a:r>
          </a:p>
          <a:p>
            <a:pPr marL="609600" indent="-609600">
              <a:buFontTx/>
              <a:buNone/>
            </a:pPr>
            <a:endParaRPr lang="cs-CZ" sz="2800" dirty="0" smtClean="0"/>
          </a:p>
          <a:p>
            <a:pPr marL="609600" indent="-609600">
              <a:buFontTx/>
              <a:buNone/>
            </a:pPr>
            <a:r>
              <a:rPr lang="cs-CZ" sz="2800" dirty="0" smtClean="0"/>
              <a:t>Každá organizace má vlastní </a:t>
            </a:r>
            <a:endParaRPr lang="cs-CZ" sz="2800" dirty="0"/>
          </a:p>
          <a:p>
            <a:pPr marL="609600" indent="-609600" algn="ctr">
              <a:buFontTx/>
              <a:buNone/>
            </a:pPr>
            <a:r>
              <a:rPr lang="cs-CZ" sz="2800" b="1" dirty="0" smtClean="0"/>
              <a:t>MODEL </a:t>
            </a:r>
            <a:r>
              <a:rPr lang="cs-CZ" sz="2800" b="1" dirty="0"/>
              <a:t>PERSONÁLNÍHO ŘÍZENÍ </a:t>
            </a:r>
            <a:r>
              <a:rPr lang="cs-CZ" sz="2800" b="1" dirty="0" smtClean="0"/>
              <a:t>  </a:t>
            </a:r>
            <a:endParaRPr lang="cs-CZ" sz="2800" b="1" dirty="0"/>
          </a:p>
        </p:txBody>
      </p:sp>
      <p:pic>
        <p:nvPicPr>
          <p:cNvPr id="56326" name="Picture 5" descr="MCj0326734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26288" y="2135188"/>
            <a:ext cx="1471612" cy="1046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7" name="Picture 6" descr="MCj032436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94588" y="3451225"/>
            <a:ext cx="1255712" cy="140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E7B7D520-356C-4082-B929-73496EC74D45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18435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996320F5-EA9B-44CE-B315-22C3890AF4BE}" type="slidenum">
              <a:rPr lang="cs-CZ">
                <a:latin typeface="Verdana" pitchFamily="34" charset="0"/>
              </a:rPr>
              <a:pPr/>
              <a:t>6</a:t>
            </a:fld>
            <a:endParaRPr lang="cs-CZ">
              <a:latin typeface="Verdana" pitchFamily="34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41288"/>
            <a:ext cx="8229600" cy="1371600"/>
          </a:xfrm>
        </p:spPr>
        <p:txBody>
          <a:bodyPr anchor="b"/>
          <a:lstStyle/>
          <a:p>
            <a:r>
              <a:rPr lang="cs-CZ" dirty="0" smtClean="0"/>
              <a:t>Studijní </a:t>
            </a:r>
            <a:r>
              <a:rPr lang="cs-CZ" dirty="0"/>
              <a:t>materiály 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2844" y="1617663"/>
            <a:ext cx="7538156" cy="4603750"/>
          </a:xfrm>
        </p:spPr>
        <p:txBody>
          <a:bodyPr>
            <a:normAutofit/>
          </a:bodyPr>
          <a:lstStyle/>
          <a:p>
            <a:pPr marL="609600" indent="-609600">
              <a:lnSpc>
                <a:spcPct val="80000"/>
              </a:lnSpc>
            </a:pPr>
            <a:r>
              <a:rPr lang="cs-CZ" sz="1800" b="1" dirty="0" smtClean="0"/>
              <a:t>Sylabus</a:t>
            </a:r>
            <a:r>
              <a:rPr lang="cs-CZ" sz="1800" dirty="0" smtClean="0"/>
              <a:t> - osnova a literatura</a:t>
            </a:r>
          </a:p>
          <a:p>
            <a:pPr marL="609600" indent="-609600">
              <a:lnSpc>
                <a:spcPct val="80000"/>
              </a:lnSpc>
            </a:pPr>
            <a:r>
              <a:rPr lang="cs-CZ" sz="1800" b="1" dirty="0" smtClean="0"/>
              <a:t>Prezentace </a:t>
            </a:r>
            <a:r>
              <a:rPr lang="cs-CZ" sz="1800" b="1" dirty="0"/>
              <a:t>přednášek – </a:t>
            </a:r>
            <a:r>
              <a:rPr lang="cs-CZ" sz="1800" dirty="0"/>
              <a:t>v IS </a:t>
            </a:r>
            <a:r>
              <a:rPr lang="cs-CZ" sz="1800" dirty="0" smtClean="0"/>
              <a:t>-použité </a:t>
            </a:r>
            <a:r>
              <a:rPr lang="cs-CZ" sz="1800" dirty="0"/>
              <a:t>z prezenčního studia) </a:t>
            </a:r>
          </a:p>
          <a:p>
            <a:pPr marL="609600" indent="-609600">
              <a:lnSpc>
                <a:spcPct val="80000"/>
              </a:lnSpc>
            </a:pPr>
            <a:r>
              <a:rPr lang="cs-CZ" sz="1800" b="1" dirty="0"/>
              <a:t>Manuál </a:t>
            </a:r>
            <a:r>
              <a:rPr lang="cs-CZ" sz="1800" dirty="0"/>
              <a:t> - průvodce studiem kurzu –  základ studijního materiálu - dosud nepublikované materiály, obtížně dostupné informace , klíčová slova, kontrolní otázky a cvičení – základ pro otázky ke zkoušce </a:t>
            </a:r>
          </a:p>
          <a:p>
            <a:pPr marL="609600" indent="-609600">
              <a:lnSpc>
                <a:spcPct val="80000"/>
              </a:lnSpc>
            </a:pPr>
            <a:endParaRPr lang="cs-CZ" sz="1800" b="1" dirty="0"/>
          </a:p>
          <a:p>
            <a:pPr marL="609600" indent="-609600">
              <a:lnSpc>
                <a:spcPct val="80000"/>
              </a:lnSpc>
            </a:pPr>
            <a:r>
              <a:rPr lang="cs-CZ" sz="1800" b="1" dirty="0"/>
              <a:t>Čítanka </a:t>
            </a:r>
            <a:r>
              <a:rPr lang="cs-CZ" sz="1800" dirty="0"/>
              <a:t>– texty ke studiu – usnadní shánění literatury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endParaRPr lang="cs-CZ" sz="1800" b="1" dirty="0"/>
          </a:p>
          <a:p>
            <a:pPr marL="609600" indent="-609600">
              <a:lnSpc>
                <a:spcPct val="80000"/>
              </a:lnSpc>
            </a:pPr>
            <a:r>
              <a:rPr lang="cs-CZ" sz="1800" b="1" dirty="0"/>
              <a:t>Povinná literatura</a:t>
            </a:r>
            <a:r>
              <a:rPr lang="cs-CZ" sz="1800" dirty="0"/>
              <a:t> – J. Koubek – Řízení lidských zdrojů, ze které lze čerpat maximum informací pro studium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cs-CZ" sz="1800" dirty="0"/>
              <a:t>         </a:t>
            </a:r>
            <a:r>
              <a:rPr lang="cs-CZ" sz="1800" b="1" dirty="0"/>
              <a:t>Doplňující literatura</a:t>
            </a:r>
            <a:r>
              <a:rPr lang="cs-CZ" sz="1800" dirty="0"/>
              <a:t> – </a:t>
            </a:r>
            <a:r>
              <a:rPr lang="cs-CZ" sz="1800" dirty="0" err="1"/>
              <a:t>Werther</a:t>
            </a:r>
            <a:r>
              <a:rPr lang="cs-CZ" sz="1800" dirty="0"/>
              <a:t>, Davis – Lidský faktor a personální management, </a:t>
            </a:r>
            <a:endParaRPr lang="cs-CZ" sz="1800" dirty="0" smtClean="0"/>
          </a:p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cs-CZ" sz="1800" dirty="0" smtClean="0"/>
              <a:t>         Armstrong </a:t>
            </a:r>
            <a:r>
              <a:rPr lang="cs-CZ" sz="1800" dirty="0"/>
              <a:t>– Řízení lidských zdrojů ,  která je hůře dosažitelná , proto jsou nejdůležitější pasáže uvedeny v čítance </a:t>
            </a:r>
          </a:p>
          <a:p>
            <a:pPr marL="609600" indent="-609600">
              <a:lnSpc>
                <a:spcPct val="80000"/>
              </a:lnSpc>
            </a:pPr>
            <a:r>
              <a:rPr lang="cs-CZ" sz="1800" b="1" dirty="0"/>
              <a:t>Prameny ,</a:t>
            </a:r>
            <a:r>
              <a:rPr lang="cs-CZ" sz="1800" dirty="0"/>
              <a:t> ze kterých bylo čerpáno při tvorbě manuálu – pro hlubší pochopení konkrétní problematiky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63747DDE-E712-4EC5-9D3E-57F8264E7B13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57349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 anchor="t"/>
          <a:lstStyle/>
          <a:p>
            <a:r>
              <a:rPr lang="cs-CZ">
                <a:latin typeface="Verdana" pitchFamily="34" charset="0"/>
              </a:rPr>
              <a:t>Blok A - Lidský faktor v systému řízení organizace           Lekce 3.</a:t>
            </a:r>
          </a:p>
        </p:txBody>
      </p:sp>
      <p:sp>
        <p:nvSpPr>
          <p:cNvPr id="57350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8CB1FE78-6B35-41F2-ACB1-1175A7D45C7D}" type="slidenum">
              <a:rPr lang="cs-CZ">
                <a:latin typeface="Verdana" pitchFamily="34" charset="0"/>
              </a:rPr>
              <a:pPr/>
              <a:t>60</a:t>
            </a:fld>
            <a:endParaRPr lang="cs-CZ">
              <a:latin typeface="Verdana" pitchFamily="34" charset="0"/>
            </a:endParaRPr>
          </a:p>
        </p:txBody>
      </p:sp>
      <p:sp>
        <p:nvSpPr>
          <p:cNvPr id="57346" name="Nadpis 1"/>
          <p:cNvSpPr>
            <a:spLocks noGrp="1"/>
          </p:cNvSpPr>
          <p:nvPr>
            <p:ph type="title" idx="4294967295"/>
          </p:nvPr>
        </p:nvSpPr>
        <p:spPr>
          <a:xfrm>
            <a:off x="496711" y="141112"/>
            <a:ext cx="8229600" cy="1371600"/>
          </a:xfrm>
        </p:spPr>
        <p:txBody>
          <a:bodyPr anchor="b"/>
          <a:lstStyle/>
          <a:p>
            <a:r>
              <a:rPr lang="cs-CZ" dirty="0" smtClean="0"/>
              <a:t>Modely  personálního řízení </a:t>
            </a:r>
            <a:endParaRPr lang="cs-CZ" dirty="0"/>
          </a:p>
        </p:txBody>
      </p:sp>
      <p:graphicFrame>
        <p:nvGraphicFramePr>
          <p:cNvPr id="7" name="Zástupný symbol pro obsah 6"/>
          <p:cNvGraphicFramePr>
            <a:graphicFrameLocks noGrp="1"/>
          </p:cNvGraphicFramePr>
          <p:nvPr>
            <p:ph idx="4294967295"/>
          </p:nvPr>
        </p:nvGraphicFramePr>
        <p:xfrm>
          <a:off x="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E04C97FC-DCEE-457D-AAA4-3061945D3FA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58371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608B0BE2-90FB-4ED1-8CAB-909BBA1E1D28}" type="slidenum">
              <a:rPr lang="cs-CZ">
                <a:latin typeface="Verdana" pitchFamily="34" charset="0"/>
              </a:rPr>
              <a:pPr/>
              <a:t>61</a:t>
            </a:fld>
            <a:endParaRPr lang="cs-CZ">
              <a:latin typeface="Verdana" pitchFamily="34" charset="0"/>
            </a:endParaRP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8000" y="265289"/>
            <a:ext cx="8229600" cy="1371600"/>
          </a:xfrm>
        </p:spPr>
        <p:txBody>
          <a:bodyPr anchor="b">
            <a:normAutofit/>
          </a:bodyPr>
          <a:lstStyle/>
          <a:p>
            <a:r>
              <a:rPr lang="cs-CZ" dirty="0"/>
              <a:t>Pojednání o personálních útvarech 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0578" y="1890889"/>
            <a:ext cx="8229600" cy="3886200"/>
          </a:xfrm>
        </p:spPr>
        <p:txBody>
          <a:bodyPr/>
          <a:lstStyle/>
          <a:p>
            <a:r>
              <a:rPr lang="cs-CZ" dirty="0" smtClean="0"/>
              <a:t>Specializovaná </a:t>
            </a:r>
            <a:r>
              <a:rPr lang="cs-CZ" dirty="0"/>
              <a:t>pracoviště pro práci s lidským potenciálem .  </a:t>
            </a:r>
          </a:p>
          <a:p>
            <a:r>
              <a:rPr lang="cs-CZ" dirty="0"/>
              <a:t>Pro  zaměstnance personálních útvarů platí zvláštní etika, kterou by měli dodržovat. </a:t>
            </a:r>
          </a:p>
          <a:p>
            <a:r>
              <a:rPr lang="cs-CZ" dirty="0"/>
              <a:t>Definice etiky je základním předpokladem fungování personálního útvaru na profesionální úrovni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Zástupný symbol pro datum 5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D8F44561-2DB2-4B06-A63E-49173AFD1AD7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10245" name="Zástupný symbol pro číslo snímku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5B9B19E5-7EAC-40AD-A2D4-1D7FC4D56147}" type="slidenum">
              <a:rPr lang="cs-CZ">
                <a:latin typeface="Verdana" pitchFamily="34" charset="0"/>
              </a:rPr>
              <a:pPr/>
              <a:t>62</a:t>
            </a:fld>
            <a:endParaRPr lang="cs-CZ">
              <a:latin typeface="Verdana" pitchFamily="34" charset="0"/>
            </a:endParaRPr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35467"/>
            <a:ext cx="9144000" cy="1216025"/>
          </a:xfrm>
        </p:spPr>
        <p:txBody>
          <a:bodyPr anchor="b">
            <a:normAutofit/>
          </a:bodyPr>
          <a:lstStyle/>
          <a:p>
            <a:r>
              <a:rPr lang="cs-CZ" dirty="0"/>
              <a:t>Transformace personálních útvarů 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52488" y="1196975"/>
            <a:ext cx="8291512" cy="4929188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endParaRPr lang="cs-CZ" sz="2200"/>
          </a:p>
          <a:p>
            <a:pPr marL="609600" indent="-609600">
              <a:buFont typeface="Wingdings" pitchFamily="2" charset="2"/>
              <a:buNone/>
            </a:pPr>
            <a:endParaRPr lang="cs-CZ" sz="2200"/>
          </a:p>
          <a:p>
            <a:pPr marL="609600" indent="-609600">
              <a:buFont typeface="Wingdings" pitchFamily="2" charset="2"/>
              <a:buNone/>
            </a:pPr>
            <a:r>
              <a:rPr lang="cs-CZ" b="1"/>
              <a:t>                    </a:t>
            </a:r>
            <a:endParaRPr lang="cs-CZ" sz="4000"/>
          </a:p>
          <a:p>
            <a:pPr marL="609600" indent="-609600">
              <a:buFont typeface="Wingdings" pitchFamily="2" charset="2"/>
              <a:buNone/>
            </a:pPr>
            <a:r>
              <a:rPr lang="cs-CZ" sz="4000"/>
              <a:t>         </a:t>
            </a:r>
            <a:endParaRPr lang="cs-CZ" sz="280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406400" y="1993900"/>
          <a:ext cx="3457575" cy="3225800"/>
        </p:xfrm>
        <a:graphic>
          <a:graphicData uri="http://schemas.openxmlformats.org/presentationml/2006/ole">
            <p:oleObj spid="_x0000_s10242" name="Visio" r:id="rId4" imgW="3637708" imgH="3956060" progId="Visio.Drawing.11">
              <p:embed/>
            </p:oleObj>
          </a:graphicData>
        </a:graphic>
      </p:graphicFrame>
      <p:graphicFrame>
        <p:nvGraphicFramePr>
          <p:cNvPr id="10243" name="Object 7"/>
          <p:cNvGraphicFramePr>
            <a:graphicFrameLocks noChangeAspect="1"/>
          </p:cNvGraphicFramePr>
          <p:nvPr>
            <p:ph sz="quarter" idx="4294967295"/>
          </p:nvPr>
        </p:nvGraphicFramePr>
        <p:xfrm>
          <a:off x="4141788" y="725135"/>
          <a:ext cx="5307012" cy="5551487"/>
        </p:xfrm>
        <a:graphic>
          <a:graphicData uri="http://schemas.openxmlformats.org/presentationml/2006/ole">
            <p:oleObj spid="_x0000_s10243" name="Visio" r:id="rId5" imgW="6028623" imgH="6037804" progId="Visio.Drawing.11">
              <p:embed/>
            </p:oleObj>
          </a:graphicData>
        </a:graphic>
      </p:graphicFrame>
      <p:sp>
        <p:nvSpPr>
          <p:cNvPr id="10248" name="Text Box 5"/>
          <p:cNvSpPr txBox="1">
            <a:spLocks noChangeArrowheads="1"/>
          </p:cNvSpPr>
          <p:nvPr/>
        </p:nvSpPr>
        <p:spPr bwMode="auto">
          <a:xfrm>
            <a:off x="7005284" y="1434041"/>
            <a:ext cx="6477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dirty="0">
                <a:latin typeface="Arial" charset="0"/>
              </a:rPr>
              <a:t>Cíl </a:t>
            </a:r>
          </a:p>
        </p:txBody>
      </p:sp>
      <p:sp>
        <p:nvSpPr>
          <p:cNvPr id="10249" name="Text Box 6"/>
          <p:cNvSpPr txBox="1">
            <a:spLocks noChangeArrowheads="1"/>
          </p:cNvSpPr>
          <p:nvPr/>
        </p:nvSpPr>
        <p:spPr bwMode="auto">
          <a:xfrm>
            <a:off x="1329972" y="1244071"/>
            <a:ext cx="1584325" cy="366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dirty="0">
                <a:latin typeface="Arial" charset="0"/>
              </a:rPr>
              <a:t>Současnost </a:t>
            </a:r>
          </a:p>
        </p:txBody>
      </p:sp>
      <p:sp>
        <p:nvSpPr>
          <p:cNvPr id="10250" name="AutoShape 8"/>
          <p:cNvSpPr>
            <a:spLocks noChangeArrowheads="1"/>
          </p:cNvSpPr>
          <p:nvPr/>
        </p:nvSpPr>
        <p:spPr bwMode="auto">
          <a:xfrm>
            <a:off x="1850849" y="1733197"/>
            <a:ext cx="3743325" cy="1008063"/>
          </a:xfrm>
          <a:custGeom>
            <a:avLst/>
            <a:gdLst>
              <a:gd name="T0" fmla="*/ 2488271 w 21600"/>
              <a:gd name="T1" fmla="*/ 28142 h 21600"/>
              <a:gd name="T2" fmla="*/ 649016 w 21600"/>
              <a:gd name="T3" fmla="*/ 226487 h 21600"/>
              <a:gd name="T4" fmla="*/ 2308557 w 21600"/>
              <a:gd name="T5" fmla="*/ 166844 h 21600"/>
              <a:gd name="T6" fmla="*/ 4210201 w 21600"/>
              <a:gd name="T7" fmla="*/ 485830 h 21600"/>
              <a:gd name="T8" fmla="*/ 3491171 w 21600"/>
              <a:gd name="T9" fmla="*/ 690990 h 21600"/>
              <a:gd name="T10" fmla="*/ 2729334 w 21600"/>
              <a:gd name="T11" fmla="*/ 497311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8448" y="10579"/>
                </a:moveTo>
                <a:cubicBezTo>
                  <a:pt x="18329" y="6440"/>
                  <a:pt x="14940" y="3148"/>
                  <a:pt x="10800" y="3148"/>
                </a:cubicBezTo>
                <a:cubicBezTo>
                  <a:pt x="8544" y="3147"/>
                  <a:pt x="6403" y="4143"/>
                  <a:pt x="4949" y="5868"/>
                </a:cubicBezTo>
                <a:lnTo>
                  <a:pt x="2542" y="3839"/>
                </a:lnTo>
                <a:cubicBezTo>
                  <a:pt x="4594" y="1404"/>
                  <a:pt x="7616" y="-1"/>
                  <a:pt x="10800" y="0"/>
                </a:cubicBezTo>
                <a:cubicBezTo>
                  <a:pt x="16643" y="0"/>
                  <a:pt x="21426" y="4647"/>
                  <a:pt x="21595" y="10488"/>
                </a:cubicBezTo>
                <a:lnTo>
                  <a:pt x="24294" y="10410"/>
                </a:lnTo>
                <a:lnTo>
                  <a:pt x="20145" y="14806"/>
                </a:lnTo>
                <a:lnTo>
                  <a:pt x="15749" y="10656"/>
                </a:lnTo>
                <a:lnTo>
                  <a:pt x="18448" y="10579"/>
                </a:ln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</p:spTree>
  </p:cSld>
  <p:clrMapOvr>
    <a:masterClrMapping/>
  </p:clrMapOvr>
  <p:transition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A18DE39B-C82F-469E-BFCD-5378F34B52A5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59395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C21B9642-A84C-4310-84EA-3AC3CC242A7B}" type="slidenum">
              <a:rPr lang="cs-CZ">
                <a:latin typeface="Verdana" pitchFamily="34" charset="0"/>
              </a:rPr>
              <a:pPr/>
              <a:t>63</a:t>
            </a:fld>
            <a:endParaRPr lang="cs-CZ">
              <a:latin typeface="Verdana" pitchFamily="34" charset="0"/>
            </a:endParaRP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0578" y="265289"/>
            <a:ext cx="8613422" cy="1371600"/>
          </a:xfrm>
        </p:spPr>
        <p:txBody>
          <a:bodyPr anchor="b"/>
          <a:lstStyle/>
          <a:p>
            <a:r>
              <a:rPr lang="cs-CZ" sz="4000" dirty="0"/>
              <a:t>Současné </a:t>
            </a:r>
            <a:r>
              <a:rPr lang="cs-CZ" sz="4000" dirty="0" smtClean="0"/>
              <a:t>požadavky  na </a:t>
            </a:r>
            <a:r>
              <a:rPr lang="cs-CZ" sz="4000" dirty="0"/>
              <a:t>HR management 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4445" y="1800578"/>
            <a:ext cx="8229600" cy="38862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000" b="1" dirty="0" smtClean="0"/>
              <a:t>ODPOVĚDNOST  za</a:t>
            </a:r>
            <a:r>
              <a:rPr lang="cs-CZ" sz="2000" b="1" dirty="0"/>
              <a:t>: 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Organizační architekturu firmy 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Motivaci zaměstnanců 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Schopnost realizace změn </a:t>
            </a:r>
            <a:endParaRPr lang="cs-CZ" sz="2000" dirty="0" smtClean="0"/>
          </a:p>
          <a:p>
            <a:pPr>
              <a:lnSpc>
                <a:spcPct val="80000"/>
              </a:lnSpc>
              <a:buNone/>
            </a:pPr>
            <a:endParaRPr lang="cs-CZ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000" b="1" dirty="0" smtClean="0"/>
              <a:t>KLÍČOVÉ </a:t>
            </a:r>
            <a:r>
              <a:rPr lang="cs-CZ" sz="2000" b="1" dirty="0"/>
              <a:t>NÁROKY : 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Kompetence v tvorbě a doprovázení změn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Orientace na přání zákazníka 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Sociální kompetence 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Schopnost zvládat chaotické a nepředvídatelné situace 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Systémové myšlení a přístup 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Odhadovat typologii osobností lidí v závislosti na povolání </a:t>
            </a:r>
          </a:p>
        </p:txBody>
      </p:sp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847C1781-FC0E-499A-B105-FC2C8A4851C8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60419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7DEE2DA1-9A93-4B08-8E60-E36CDEFD0945}" type="slidenum">
              <a:rPr lang="cs-CZ">
                <a:latin typeface="Verdana" pitchFamily="34" charset="0"/>
              </a:rPr>
              <a:pPr/>
              <a:t>64</a:t>
            </a:fld>
            <a:endParaRPr lang="cs-CZ">
              <a:latin typeface="Verdana" pitchFamily="34" charset="0"/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43467" y="1823155"/>
            <a:ext cx="8229600" cy="38862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000" dirty="0"/>
              <a:t> </a:t>
            </a:r>
            <a:r>
              <a:rPr lang="cs-CZ" sz="2000" dirty="0" smtClean="0"/>
              <a:t>  </a:t>
            </a:r>
            <a:r>
              <a:rPr lang="cs-CZ" sz="2400" dirty="0"/>
              <a:t>Personalisté či spíše HR manažeři,  plní nové  specifické  role a úlohy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cs-CZ" sz="2400" b="1" dirty="0"/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J"/>
            </a:pPr>
            <a:r>
              <a:rPr lang="cs-CZ" sz="2000" b="1" dirty="0"/>
              <a:t>roli  </a:t>
            </a:r>
            <a:r>
              <a:rPr lang="cs-CZ" sz="2000" b="1" dirty="0" err="1"/>
              <a:t>mentora</a:t>
            </a:r>
            <a:r>
              <a:rPr lang="cs-CZ" sz="2000" dirty="0"/>
              <a:t> - svoji autoritou a odborností poskytují pomoc , radu , péči o zájmy zaměstnanců a konzultaci jejich problémů </a:t>
            </a:r>
            <a:endParaRPr lang="cs-CZ" sz="2000" b="1" dirty="0"/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J"/>
            </a:pPr>
            <a:r>
              <a:rPr lang="cs-CZ" sz="2000" b="1" dirty="0"/>
              <a:t>roli auditora</a:t>
            </a:r>
            <a:r>
              <a:rPr lang="cs-CZ" sz="2000" dirty="0"/>
              <a:t> - kontroluje dodržování firemních hodnot a pravidel, respektování pravidel personální politiky, kontrolu discipliny, vyhodnocování absencí a nemoci apod. </a:t>
            </a:r>
            <a:endParaRPr lang="cs-CZ" sz="2000" b="1" dirty="0"/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J"/>
            </a:pPr>
            <a:r>
              <a:rPr lang="cs-CZ" sz="2000" b="1" dirty="0"/>
              <a:t>role konzultanta</a:t>
            </a:r>
            <a:r>
              <a:rPr lang="cs-CZ" sz="2000" dirty="0"/>
              <a:t> - poskytuje poradenství ze strategie práce s lidmi , jejich rozvoje , taktiky i  praktických postupů . Udržuje těsnou vazbu jak s liniovými vedoucími, tak se zaměstnanci</a:t>
            </a:r>
            <a:endParaRPr lang="cs-CZ" sz="2000" b="1" dirty="0"/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J"/>
            </a:pPr>
            <a:r>
              <a:rPr lang="cs-CZ" sz="2000" b="1" dirty="0"/>
              <a:t>role partnera vůči odborům</a:t>
            </a:r>
            <a:r>
              <a:rPr lang="cs-CZ" sz="2000" dirty="0"/>
              <a:t> - uplatňují pozitivní přístup k odborům v duchu partnerství, zvláště při prosazování změn  a tvoří katalyzátor mezi managementem a odbory 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J"/>
            </a:pPr>
            <a:r>
              <a:rPr lang="cs-CZ" sz="2000" b="1" dirty="0"/>
              <a:t>garant etiky a </a:t>
            </a:r>
            <a:r>
              <a:rPr lang="cs-CZ" sz="2000" b="1" dirty="0" smtClean="0"/>
              <a:t>hodnot </a:t>
            </a:r>
            <a:r>
              <a:rPr lang="cs-CZ" sz="2000" b="1" dirty="0"/>
              <a:t>firmy</a:t>
            </a:r>
            <a:r>
              <a:rPr lang="cs-CZ" sz="2000" dirty="0"/>
              <a:t> </a:t>
            </a:r>
          </a:p>
        </p:txBody>
      </p:sp>
      <p:sp>
        <p:nvSpPr>
          <p:cNvPr id="6042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66044" y="242711"/>
            <a:ext cx="8229600" cy="1371600"/>
          </a:xfrm>
        </p:spPr>
        <p:txBody>
          <a:bodyPr anchor="b"/>
          <a:lstStyle/>
          <a:p>
            <a:r>
              <a:rPr lang="cs-CZ" dirty="0"/>
              <a:t>Nové role HR manažerů </a:t>
            </a:r>
          </a:p>
        </p:txBody>
      </p:sp>
    </p:spTree>
  </p:cSld>
  <p:clrMapOvr>
    <a:masterClrMapping/>
  </p:clrMapOvr>
  <p:transition>
    <p:zoom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1996BE76-8D3B-4896-BEA4-39D7778FB7BA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62467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A239C0FD-ADC4-4D74-BC8D-A0299785A1D1}" type="slidenum">
              <a:rPr lang="cs-CZ">
                <a:latin typeface="Verdana" pitchFamily="34" charset="0"/>
              </a:rPr>
              <a:pPr/>
              <a:t>65</a:t>
            </a:fld>
            <a:endParaRPr lang="cs-CZ">
              <a:latin typeface="Verdana" pitchFamily="34" charset="0"/>
            </a:endParaRP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0"/>
            <a:ext cx="8001000" cy="1216025"/>
          </a:xfrm>
        </p:spPr>
        <p:txBody>
          <a:bodyPr anchor="b"/>
          <a:lstStyle/>
          <a:p>
            <a:r>
              <a:rPr lang="cs-CZ"/>
              <a:t>      Ověření vašeho studia </a:t>
            </a:r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507066"/>
            <a:ext cx="8229600" cy="3886200"/>
          </a:xfrm>
        </p:spPr>
        <p:txBody>
          <a:bodyPr>
            <a:normAutofit/>
          </a:bodyPr>
          <a:lstStyle/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cs-CZ" sz="2800" dirty="0"/>
              <a:t>Ustanovení max. </a:t>
            </a:r>
            <a:r>
              <a:rPr lang="cs-CZ" sz="2800" dirty="0" smtClean="0"/>
              <a:t>6-členných </a:t>
            </a:r>
            <a:r>
              <a:rPr lang="cs-CZ" sz="2800" dirty="0"/>
              <a:t>pracovních skupin, každá  zpracovává jeden  projekt 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cs-CZ" sz="2800" dirty="0"/>
              <a:t>Výběr zaměření organizace </a:t>
            </a:r>
            <a:r>
              <a:rPr lang="cs-CZ" sz="2800" dirty="0" smtClean="0"/>
              <a:t> </a:t>
            </a:r>
            <a:r>
              <a:rPr lang="cs-CZ" sz="2800" b="1" dirty="0" smtClean="0"/>
              <a:t>a </a:t>
            </a:r>
            <a:r>
              <a:rPr lang="cs-CZ" sz="2800" b="1" u="sng" dirty="0" smtClean="0"/>
              <a:t>nástin záměru </a:t>
            </a:r>
            <a:endParaRPr lang="cs-CZ" sz="2800" b="1" u="sng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cs-CZ" sz="2800" b="1" dirty="0"/>
              <a:t>Definujte </a:t>
            </a:r>
            <a:r>
              <a:rPr lang="cs-CZ" sz="2800" b="1" u="sng" dirty="0"/>
              <a:t>poslání a  globální strat</a:t>
            </a:r>
            <a:r>
              <a:rPr lang="cs-CZ" sz="2800" b="1" dirty="0"/>
              <a:t>egii zvolené organizace. 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cs-CZ" sz="2800" b="1" dirty="0"/>
              <a:t>Vytvořte její </a:t>
            </a:r>
            <a:r>
              <a:rPr lang="cs-CZ" sz="2800" b="1" u="sng" dirty="0"/>
              <a:t>organizační strukturu 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cs-CZ" sz="2800" b="1" dirty="0"/>
              <a:t>Definujte </a:t>
            </a:r>
            <a:r>
              <a:rPr lang="cs-CZ" sz="2800" b="1" u="sng" dirty="0"/>
              <a:t>personální strategii</a:t>
            </a:r>
            <a:r>
              <a:rPr lang="cs-CZ" sz="2800" u="sng" dirty="0"/>
              <a:t>. 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cs-CZ" sz="2800" b="1" dirty="0"/>
              <a:t>Formulujte </a:t>
            </a:r>
            <a:r>
              <a:rPr lang="cs-CZ" sz="2800" b="1" u="sng" dirty="0"/>
              <a:t>aspekty psychologické smlouvy 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cs-CZ" sz="2800" dirty="0"/>
              <a:t>Vypracování </a:t>
            </a:r>
            <a:r>
              <a:rPr lang="cs-CZ" sz="2800" b="1" dirty="0"/>
              <a:t>protokolu projektu </a:t>
            </a:r>
          </a:p>
        </p:txBody>
      </p:sp>
      <p:pic>
        <p:nvPicPr>
          <p:cNvPr id="62470" name="Picture 5" descr="MCj0335568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67600" y="4941888"/>
            <a:ext cx="1447800" cy="125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cs-CZ" dirty="0" smtClean="0"/>
              <a:t>Výběr organizace </a:t>
            </a:r>
            <a:endParaRPr lang="cs-CZ" dirty="0"/>
          </a:p>
        </p:txBody>
      </p:sp>
      <p:graphicFrame>
        <p:nvGraphicFramePr>
          <p:cNvPr id="7" name="Zástupný symbol pro obsah 6"/>
          <p:cNvGraphicFramePr>
            <a:graphicFrameLocks noGrp="1"/>
          </p:cNvGraphicFramePr>
          <p:nvPr>
            <p:ph idx="1"/>
          </p:nvPr>
        </p:nvGraphicFramePr>
        <p:xfrm>
          <a:off x="457200" y="1285860"/>
          <a:ext cx="8229600" cy="48403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662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F5D6C237-CE8A-49FD-B32D-DAB7D464DBE1}" type="datetime1">
              <a:rPr lang="cs-CZ" smtClean="0"/>
              <a:pPr/>
              <a:t>3.10.2010</a:t>
            </a:fld>
            <a:endParaRPr lang="cs-CZ" smtClean="0"/>
          </a:p>
        </p:txBody>
      </p:sp>
      <p:sp>
        <p:nvSpPr>
          <p:cNvPr id="26629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AB563D-DBDC-458F-BFAC-D143F51E8FF9}" type="slidenum">
              <a:rPr lang="cs-CZ" smtClean="0"/>
              <a:pPr/>
              <a:t>66</a:t>
            </a:fld>
            <a:endParaRPr lang="cs-CZ" smtClean="0"/>
          </a:p>
        </p:txBody>
      </p:sp>
    </p:spTree>
  </p:cSld>
  <p:clrMapOvr>
    <a:masterClrMapping/>
  </p:clrMapOvr>
  <p:transition>
    <p:zo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smtClean="0"/>
              <a:t>Výběr organizace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609600" indent="-609600" eaLnBrk="1" hangingPunct="1">
              <a:buFontTx/>
              <a:buAutoNum type="arabicPeriod"/>
            </a:pPr>
            <a:r>
              <a:rPr lang="cs-CZ" sz="3600" b="1" smtClean="0"/>
              <a:t>Malý podnik </a:t>
            </a:r>
            <a:r>
              <a:rPr lang="cs-CZ" sz="2000" b="1" smtClean="0"/>
              <a:t>(do 150 zaměstnanců) </a:t>
            </a:r>
            <a:endParaRPr lang="cs-CZ" sz="3600" b="1" smtClean="0"/>
          </a:p>
          <a:p>
            <a:pPr marL="609600" indent="-609600" eaLnBrk="1" hangingPunct="1">
              <a:buFontTx/>
              <a:buNone/>
            </a:pPr>
            <a:r>
              <a:rPr lang="cs-CZ" sz="2800" smtClean="0"/>
              <a:t>Charakteristika: </a:t>
            </a:r>
          </a:p>
          <a:p>
            <a:pPr marL="609600" indent="-609600" eaLnBrk="1" hangingPunct="1"/>
            <a:r>
              <a:rPr lang="cs-CZ" sz="2800" smtClean="0"/>
              <a:t>Operuje v jedné oblasti trhu s omezeným množstvím produktů nebo služeb . </a:t>
            </a:r>
          </a:p>
          <a:p>
            <a:pPr marL="609600" indent="-609600" eaLnBrk="1" hangingPunct="1"/>
            <a:r>
              <a:rPr lang="cs-CZ" sz="2800" smtClean="0"/>
              <a:t>Je vystaven významným konkurenčním tlakům </a:t>
            </a:r>
          </a:p>
          <a:p>
            <a:pPr marL="609600" indent="-609600" eaLnBrk="1" hangingPunct="1"/>
            <a:r>
              <a:rPr lang="cs-CZ" sz="2800" smtClean="0"/>
              <a:t>Má soukromé vlastníky, kteří mají rozhodující  vliv na volbu produktů a trhu </a:t>
            </a:r>
          </a:p>
          <a:p>
            <a:pPr marL="609600" indent="-609600" eaLnBrk="1" hangingPunct="1"/>
            <a:r>
              <a:rPr lang="cs-CZ" sz="2800" smtClean="0"/>
              <a:t>Omezená schopnost shromáždit finanční kapitál</a:t>
            </a:r>
          </a:p>
        </p:txBody>
      </p:sp>
      <p:sp>
        <p:nvSpPr>
          <p:cNvPr id="2765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7080179-9531-4A3E-9C23-583EB75815DA}" type="datetime1">
              <a:rPr lang="cs-CZ" smtClean="0"/>
              <a:pPr/>
              <a:t>3.10.2010</a:t>
            </a:fld>
            <a:endParaRPr lang="cs-CZ" smtClean="0"/>
          </a:p>
        </p:txBody>
      </p:sp>
      <p:sp>
        <p:nvSpPr>
          <p:cNvPr id="27653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CBD638-E44D-46E2-9452-7F8E0437E8FE}" type="slidenum">
              <a:rPr lang="cs-CZ" smtClean="0"/>
              <a:pPr/>
              <a:t>67</a:t>
            </a:fld>
            <a:endParaRPr lang="cs-CZ" smtClean="0"/>
          </a:p>
        </p:txBody>
      </p:sp>
      <p:pic>
        <p:nvPicPr>
          <p:cNvPr id="27654" name="Picture 7" descr="MCj0287469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80275" y="428625"/>
            <a:ext cx="1863725" cy="208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smtClean="0"/>
              <a:t>Výběr organizace 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cs-CZ" sz="2400" b="1" smtClean="0"/>
              <a:t>2. Velká n</a:t>
            </a:r>
            <a:r>
              <a:rPr lang="cs-CZ" sz="2800" b="1" smtClean="0"/>
              <a:t>adnárodní společnost </a:t>
            </a:r>
          </a:p>
          <a:p>
            <a:pPr marL="609600" indent="-609600" algn="ctr" eaLnBrk="1" hangingPunct="1">
              <a:lnSpc>
                <a:spcPct val="90000"/>
              </a:lnSpc>
              <a:buFontTx/>
              <a:buNone/>
            </a:pPr>
            <a:r>
              <a:rPr lang="cs-CZ" sz="2000" b="1" smtClean="0"/>
              <a:t>(nad 250 zaměstnanců)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cs-CZ" sz="2400" smtClean="0"/>
              <a:t>Charakteristika : 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cs-CZ" sz="2400" smtClean="0"/>
              <a:t>Firma je zapojena do několika různých druhů podnikání jako jedna z dceřiných společností uvnitř nadnárodní struktury v rámci středoevropského teritoria 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cs-CZ" sz="2400" smtClean="0"/>
              <a:t>Vyžaduje sofistikované kontrolní systémy a vyspělý management 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cs-CZ" sz="2400" smtClean="0"/>
              <a:t>Akcionáři jsou fyzické i právnické osoby  bez osobních vztahů vůči společnosti 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cs-CZ" sz="2400" smtClean="0"/>
              <a:t>Koncentrace nadprůměrného finančního kapitálu 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cs-CZ" sz="2400" smtClean="0"/>
          </a:p>
        </p:txBody>
      </p:sp>
      <p:sp>
        <p:nvSpPr>
          <p:cNvPr id="2867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50A86981-2F7C-4A5B-BA8D-20A8E8FAC89F}" type="datetime1">
              <a:rPr lang="cs-CZ" smtClean="0"/>
              <a:pPr/>
              <a:t>3.10.2010</a:t>
            </a:fld>
            <a:endParaRPr lang="cs-CZ" smtClean="0"/>
          </a:p>
        </p:txBody>
      </p:sp>
      <p:sp>
        <p:nvSpPr>
          <p:cNvPr id="28677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592D961-E38B-421A-B9E9-EFECDD346184}" type="slidenum">
              <a:rPr lang="cs-CZ" smtClean="0"/>
              <a:pPr/>
              <a:t>68</a:t>
            </a:fld>
            <a:endParaRPr lang="cs-CZ" smtClean="0"/>
          </a:p>
        </p:txBody>
      </p:sp>
      <p:pic>
        <p:nvPicPr>
          <p:cNvPr id="28678" name="Picture 4" descr="MCj0295356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08850" y="404813"/>
            <a:ext cx="1557338" cy="216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smtClean="0"/>
              <a:t>Výběr organizace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500063" y="1285875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marL="742950" indent="-742950" eaLnBrk="1" hangingPunct="1">
              <a:buFontTx/>
              <a:buNone/>
              <a:defRPr/>
            </a:pPr>
            <a:r>
              <a:rPr lang="cs-CZ" sz="3600" b="1" dirty="0" smtClean="0"/>
              <a:t>3. Velký podnikatelský subjekt                             </a:t>
            </a:r>
            <a:r>
              <a:rPr lang="cs-CZ" sz="2000" b="1" dirty="0" smtClean="0"/>
              <a:t>(nad  250 zaměstnanců) </a:t>
            </a:r>
            <a:endParaRPr lang="cs-CZ" sz="3600" b="1" dirty="0" smtClean="0"/>
          </a:p>
          <a:p>
            <a:pPr marL="609600" indent="-609600" eaLnBrk="1" hangingPunct="1">
              <a:buFontTx/>
              <a:buNone/>
              <a:defRPr/>
            </a:pPr>
            <a:r>
              <a:rPr lang="cs-CZ" sz="2800" dirty="0" smtClean="0"/>
              <a:t>Charakteristika: </a:t>
            </a:r>
          </a:p>
          <a:p>
            <a:pPr marL="609600" indent="-609600" eaLnBrk="1" hangingPunct="1">
              <a:defRPr/>
            </a:pPr>
            <a:r>
              <a:rPr lang="cs-CZ" sz="2400" dirty="0" smtClean="0"/>
              <a:t>Historická (bývalá státní) firma, operující  v rozdílných oblastech světového  trhu se sofistikovanými produkty. </a:t>
            </a:r>
          </a:p>
          <a:p>
            <a:pPr marL="609600" indent="-609600" eaLnBrk="1" hangingPunct="1">
              <a:defRPr/>
            </a:pPr>
            <a:r>
              <a:rPr lang="cs-CZ" sz="2400" dirty="0" smtClean="0"/>
              <a:t>Je vystavena  omezeným konkurenčním tlakům</a:t>
            </a:r>
          </a:p>
          <a:p>
            <a:pPr marL="609600" indent="-609600" eaLnBrk="1" hangingPunct="1">
              <a:defRPr/>
            </a:pPr>
            <a:r>
              <a:rPr lang="cs-CZ" sz="2400" dirty="0" smtClean="0"/>
              <a:t>Vlastníkem je privátní obchodní holding - investiční společnost s dostatečným finančním kapitálem, která sleduje především konsolidaci firmy a dosažení obchodního  a finančního úspěchu pro další možný prodej v dlouhodobém horizontu </a:t>
            </a:r>
            <a:r>
              <a:rPr lang="cs-CZ" sz="2800" dirty="0" smtClean="0"/>
              <a:t>.  </a:t>
            </a:r>
          </a:p>
        </p:txBody>
      </p:sp>
      <p:sp>
        <p:nvSpPr>
          <p:cNvPr id="29700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0D8FDAC-C5C4-4DED-A0FB-E292DE850962}" type="datetime1">
              <a:rPr lang="cs-CZ" smtClean="0"/>
              <a:pPr/>
              <a:t>3.10.2010</a:t>
            </a:fld>
            <a:endParaRPr lang="cs-CZ" smtClean="0"/>
          </a:p>
        </p:txBody>
      </p:sp>
      <p:sp>
        <p:nvSpPr>
          <p:cNvPr id="29701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9B5893-B838-4672-A11C-4FBB8DF4F41B}" type="slidenum">
              <a:rPr lang="cs-CZ" smtClean="0"/>
              <a:pPr/>
              <a:t>69</a:t>
            </a:fld>
            <a:endParaRPr lang="cs-CZ" smtClean="0"/>
          </a:p>
        </p:txBody>
      </p:sp>
      <p:pic>
        <p:nvPicPr>
          <p:cNvPr id="29703" name="Picture 2" descr="C:\Users\Alena\AppData\Local\Microsoft\Windows\Temporary Internet Files\Content.IE5\76NOB30R\MCj0295366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58063" y="428625"/>
            <a:ext cx="1571625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4BE1F2F6-EA90-4887-A301-964A40617444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19459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98BF7BBA-F1BA-4748-8D73-FEED43427DB5}" type="slidenum">
              <a:rPr lang="cs-CZ">
                <a:latin typeface="Verdana" pitchFamily="34" charset="0"/>
              </a:rPr>
              <a:pPr/>
              <a:t>7</a:t>
            </a:fld>
            <a:endParaRPr lang="cs-CZ">
              <a:latin typeface="Verdana" pitchFamily="34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87338"/>
            <a:ext cx="8229600" cy="1371600"/>
          </a:xfrm>
        </p:spPr>
        <p:txBody>
          <a:bodyPr anchor="b"/>
          <a:lstStyle/>
          <a:p>
            <a:r>
              <a:rPr lang="cs-CZ" dirty="0"/>
              <a:t>Způsob komunikace 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981200"/>
            <a:ext cx="8229600" cy="3886200"/>
          </a:xfrm>
        </p:spPr>
        <p:txBody>
          <a:bodyPr/>
          <a:lstStyle/>
          <a:p>
            <a:pPr marL="1371600" lvl="2" indent="-457200">
              <a:lnSpc>
                <a:spcPct val="90000"/>
              </a:lnSpc>
              <a:buClr>
                <a:schemeClr val="accent4">
                  <a:lumMod val="60000"/>
                  <a:lumOff val="40000"/>
                </a:schemeClr>
              </a:buClr>
              <a:buFont typeface="Symbol" pitchFamily="18" charset="2"/>
              <a:buChar char="Þ"/>
            </a:pPr>
            <a:r>
              <a:rPr lang="cs-CZ" dirty="0"/>
              <a:t>prostřednictvím e-mailu – viz moje adresa </a:t>
            </a:r>
            <a:r>
              <a:rPr lang="cs-CZ" u="sng" dirty="0">
                <a:solidFill>
                  <a:schemeClr val="bg2">
                    <a:lumMod val="50000"/>
                  </a:schemeClr>
                </a:solidFill>
              </a:rPr>
              <a:t>lubasova@brno-konsens.cz</a:t>
            </a:r>
          </a:p>
          <a:p>
            <a:pPr marL="1371600" lvl="2" indent="-457200">
              <a:lnSpc>
                <a:spcPct val="90000"/>
              </a:lnSpc>
              <a:buClr>
                <a:schemeClr val="accent4">
                  <a:lumMod val="60000"/>
                  <a:lumOff val="40000"/>
                </a:schemeClr>
              </a:buClr>
              <a:buFont typeface="Symbol" pitchFamily="18" charset="2"/>
              <a:buChar char="Þ"/>
            </a:pPr>
            <a:r>
              <a:rPr lang="cs-CZ" dirty="0"/>
              <a:t>na následujících  konzultacích </a:t>
            </a:r>
            <a:r>
              <a:rPr lang="cs-CZ" dirty="0" smtClean="0">
                <a:solidFill>
                  <a:schemeClr val="folHlink"/>
                </a:solidFill>
              </a:rPr>
              <a:t> </a:t>
            </a:r>
            <a:endParaRPr lang="cs-CZ" dirty="0">
              <a:solidFill>
                <a:schemeClr val="folHlink"/>
              </a:solidFill>
            </a:endParaRPr>
          </a:p>
          <a:p>
            <a:pPr marL="1371600" lvl="2" indent="-457200">
              <a:lnSpc>
                <a:spcPct val="90000"/>
              </a:lnSpc>
              <a:buClr>
                <a:schemeClr val="accent4">
                  <a:lumMod val="60000"/>
                  <a:lumOff val="40000"/>
                </a:schemeClr>
              </a:buClr>
              <a:buFont typeface="Symbol" pitchFamily="18" charset="2"/>
              <a:buChar char="Þ"/>
            </a:pPr>
            <a:r>
              <a:rPr lang="cs-CZ" dirty="0"/>
              <a:t>telefonicky – viz telefonní číslo </a:t>
            </a:r>
            <a:r>
              <a:rPr lang="cs-CZ" dirty="0" smtClean="0">
                <a:solidFill>
                  <a:schemeClr val="bg2">
                    <a:lumMod val="50000"/>
                  </a:schemeClr>
                </a:solidFill>
              </a:rPr>
              <a:t>602702021</a:t>
            </a:r>
            <a:endParaRPr lang="cs-CZ" dirty="0">
              <a:solidFill>
                <a:schemeClr val="bg2">
                  <a:lumMod val="50000"/>
                </a:schemeClr>
              </a:solidFill>
            </a:endParaRPr>
          </a:p>
          <a:p>
            <a:pPr marL="1371600" lvl="2" indent="-457200">
              <a:lnSpc>
                <a:spcPct val="90000"/>
              </a:lnSpc>
              <a:buClr>
                <a:schemeClr val="accent4">
                  <a:lumMod val="60000"/>
                  <a:lumOff val="40000"/>
                </a:schemeClr>
              </a:buClr>
              <a:buFont typeface="Symbol" pitchFamily="18" charset="2"/>
              <a:buChar char="Þ"/>
            </a:pPr>
            <a:r>
              <a:rPr lang="cs-CZ" dirty="0"/>
              <a:t>na konzultačních hodinách, pokud bude nutné, tak budou stanoveny</a:t>
            </a:r>
          </a:p>
          <a:p>
            <a:pPr marL="1371600" lvl="2" indent="-457200">
              <a:lnSpc>
                <a:spcPct val="90000"/>
              </a:lnSpc>
              <a:buClr>
                <a:schemeClr val="accent4">
                  <a:lumMod val="60000"/>
                  <a:lumOff val="40000"/>
                </a:schemeClr>
              </a:buClr>
              <a:buFont typeface="Symbol" pitchFamily="18" charset="2"/>
              <a:buChar char="Þ"/>
            </a:pPr>
            <a:r>
              <a:rPr lang="cs-CZ" dirty="0"/>
              <a:t>Po ukončení každého </a:t>
            </a:r>
            <a:r>
              <a:rPr lang="cs-CZ" dirty="0" smtClean="0"/>
              <a:t>tematického </a:t>
            </a:r>
            <a:r>
              <a:rPr lang="cs-CZ" dirty="0"/>
              <a:t>celku bude zadána skupinová práce na projektu  </a:t>
            </a:r>
            <a:r>
              <a:rPr lang="cs-CZ" sz="1600" dirty="0"/>
              <a:t> </a:t>
            </a:r>
            <a:r>
              <a:rPr lang="cs-CZ" sz="2200" dirty="0"/>
              <a:t>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smtClean="0"/>
              <a:t>Výběr organizace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341438"/>
            <a:ext cx="8229600" cy="4525962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buFontTx/>
              <a:buNone/>
            </a:pPr>
            <a:r>
              <a:rPr lang="cs-CZ" b="1" smtClean="0"/>
              <a:t>4.  Organizace poskytující služby  :</a:t>
            </a:r>
            <a:r>
              <a:rPr lang="cs-CZ" sz="2800" b="1" smtClean="0"/>
              <a:t> </a:t>
            </a:r>
          </a:p>
          <a:p>
            <a:pPr marL="609600" indent="-609600" eaLnBrk="1" hangingPunct="1"/>
            <a:r>
              <a:rPr lang="cs-CZ" sz="2800" smtClean="0"/>
              <a:t>Základem ziskové organizace je poskytování vysoce kvalifikovaných služeb /nefyzický produkt  v rámci ČR</a:t>
            </a:r>
          </a:p>
          <a:p>
            <a:pPr marL="609600" indent="-609600" eaLnBrk="1" hangingPunct="1"/>
            <a:r>
              <a:rPr lang="cs-CZ" sz="2800" smtClean="0"/>
              <a:t>Velikostí patří do kategorie malé firmy (do 150 zaměstnanců) </a:t>
            </a:r>
          </a:p>
          <a:p>
            <a:pPr marL="609600" indent="-609600" eaLnBrk="1" hangingPunct="1"/>
            <a:r>
              <a:rPr lang="cs-CZ" sz="2800" smtClean="0"/>
              <a:t>3 majitelé jsou fyzické osoby zastávající současně manažerské pozice  </a:t>
            </a:r>
          </a:p>
          <a:p>
            <a:pPr marL="609600" indent="-609600" eaLnBrk="1" hangingPunct="1"/>
            <a:r>
              <a:rPr lang="cs-CZ" sz="2800" smtClean="0"/>
              <a:t>Míra výnosnosti/zisk z  podnikání je vysoký.  </a:t>
            </a:r>
          </a:p>
          <a:p>
            <a:pPr marL="609600" indent="-609600" eaLnBrk="1" hangingPunct="1"/>
            <a:endParaRPr lang="cs-CZ" sz="2800" smtClean="0"/>
          </a:p>
          <a:p>
            <a:pPr marL="609600" indent="-609600" eaLnBrk="1" hangingPunct="1">
              <a:buFontTx/>
              <a:buNone/>
            </a:pPr>
            <a:endParaRPr lang="cs-CZ" sz="2800" smtClean="0"/>
          </a:p>
        </p:txBody>
      </p:sp>
      <p:sp>
        <p:nvSpPr>
          <p:cNvPr id="30724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B74D1314-B776-41B1-A793-33430A26931D}" type="datetime1">
              <a:rPr lang="cs-CZ" smtClean="0"/>
              <a:pPr/>
              <a:t>3.10.2010</a:t>
            </a:fld>
            <a:endParaRPr lang="cs-CZ" smtClean="0"/>
          </a:p>
        </p:txBody>
      </p:sp>
      <p:sp>
        <p:nvSpPr>
          <p:cNvPr id="30725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4897A-9E47-455E-87AA-E8F5BB4F37C5}" type="slidenum">
              <a:rPr lang="cs-CZ" smtClean="0"/>
              <a:pPr/>
              <a:t>70</a:t>
            </a:fld>
            <a:endParaRPr lang="cs-CZ" smtClean="0"/>
          </a:p>
        </p:txBody>
      </p:sp>
      <p:pic>
        <p:nvPicPr>
          <p:cNvPr id="30726" name="Picture 6" descr="MCj0359053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13" y="214313"/>
            <a:ext cx="1809750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>
          <a:solidFill>
            <a:schemeClr val="accent1">
              <a:lumMod val="50000"/>
            </a:schemeClr>
          </a:solidFill>
        </p:spPr>
        <p:txBody>
          <a:bodyPr/>
          <a:lstStyle/>
          <a:p>
            <a:pPr>
              <a:defRPr/>
            </a:pPr>
            <a:r>
              <a:rPr lang="cs-CZ" dirty="0" smtClean="0"/>
              <a:t>Úvodní hodina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smtClean="0"/>
              <a:t>Výběr organizace 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571500" y="1357313"/>
            <a:ext cx="8229600" cy="4525962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cs-CZ" b="1" smtClean="0"/>
              <a:t>5.  Organizace dobrovolných a nevýdělečných činností   : </a:t>
            </a:r>
          </a:p>
          <a:p>
            <a:pPr marL="609600" indent="-609600" eaLnBrk="1" hangingPunct="1"/>
            <a:r>
              <a:rPr lang="cs-CZ" sz="2400" smtClean="0"/>
              <a:t>Organizace vznikla za účelem poskytování humánních služeb v oblasti s dostatečnou konkurencí   </a:t>
            </a:r>
          </a:p>
          <a:p>
            <a:pPr marL="609600" indent="-609600" eaLnBrk="1" hangingPunct="1"/>
            <a:r>
              <a:rPr lang="cs-CZ" sz="2400" smtClean="0"/>
              <a:t>Je závislá na státních příspěvcích  a dotacích od sponzorů </a:t>
            </a:r>
          </a:p>
          <a:p>
            <a:pPr marL="609600" indent="-609600" eaLnBrk="1" hangingPunct="1"/>
            <a:r>
              <a:rPr lang="cs-CZ" sz="2400" smtClean="0"/>
              <a:t>Má statut občanského sdružení , založena církví a dalšími právnickými osobami</a:t>
            </a:r>
          </a:p>
          <a:p>
            <a:pPr marL="609600" indent="-609600" eaLnBrk="1" hangingPunct="1"/>
            <a:r>
              <a:rPr lang="cs-CZ" sz="2400" smtClean="0"/>
              <a:t>Kmenové zaměstnance  doplňují další dobrovolníci.        </a:t>
            </a:r>
          </a:p>
        </p:txBody>
      </p:sp>
      <p:sp>
        <p:nvSpPr>
          <p:cNvPr id="3174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9FA0729-B2B2-4B4C-825D-F8E9D7C2E2F0}" type="datetime1">
              <a:rPr lang="cs-CZ" smtClean="0"/>
              <a:pPr/>
              <a:t>3.10.2010</a:t>
            </a:fld>
            <a:endParaRPr lang="cs-CZ" smtClean="0"/>
          </a:p>
        </p:txBody>
      </p:sp>
      <p:sp>
        <p:nvSpPr>
          <p:cNvPr id="31749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0C28A98-62A1-43FC-B085-037F6677E227}" type="slidenum">
              <a:rPr lang="cs-CZ" smtClean="0"/>
              <a:pPr/>
              <a:t>71</a:t>
            </a:fld>
            <a:endParaRPr lang="cs-CZ" smtClean="0"/>
          </a:p>
        </p:txBody>
      </p:sp>
      <p:pic>
        <p:nvPicPr>
          <p:cNvPr id="31750" name="Picture 6" descr="MCj0404207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67625" y="188913"/>
            <a:ext cx="1311275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>
          <a:solidFill>
            <a:schemeClr val="accent1">
              <a:lumMod val="50000"/>
            </a:schemeClr>
          </a:solidFill>
        </p:spPr>
        <p:txBody>
          <a:bodyPr/>
          <a:lstStyle/>
          <a:p>
            <a:pPr>
              <a:defRPr/>
            </a:pPr>
            <a:r>
              <a:rPr lang="cs-CZ" dirty="0" smtClean="0"/>
              <a:t>Úvodní hodina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smtClean="0"/>
              <a:t>Výběr organizace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773238"/>
            <a:ext cx="8229600" cy="4525962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cs-CZ" b="1" smtClean="0"/>
              <a:t>6.  Státní organizace veřejného sektoru:</a:t>
            </a:r>
            <a:r>
              <a:rPr lang="cs-CZ" sz="2800" b="1" smtClean="0"/>
              <a:t> </a:t>
            </a:r>
          </a:p>
          <a:p>
            <a:pPr marL="609600" indent="-609600" eaLnBrk="1" hangingPunct="1"/>
            <a:r>
              <a:rPr lang="cs-CZ" sz="2800" smtClean="0"/>
              <a:t>Organizace svoji činností zajišťuje  prospěšnou činnost,  má jasné určení a  jasné uživatele </a:t>
            </a:r>
          </a:p>
          <a:p>
            <a:pPr marL="609600" indent="-609600" eaLnBrk="1" hangingPunct="1"/>
            <a:r>
              <a:rPr lang="cs-CZ" sz="2800" smtClean="0"/>
              <a:t>Financována  je ze státních zdrojů, řízena je státním orgánem  </a:t>
            </a:r>
          </a:p>
          <a:p>
            <a:pPr marL="609600" indent="-609600" eaLnBrk="1" hangingPunct="1"/>
            <a:r>
              <a:rPr lang="cs-CZ" sz="2800" smtClean="0"/>
              <a:t>Velikostí patří mezi  střední organizace (</a:t>
            </a:r>
            <a:r>
              <a:rPr lang="cs-CZ" sz="2800" b="1" smtClean="0"/>
              <a:t>do 150 zaměstnanců)   </a:t>
            </a:r>
          </a:p>
          <a:p>
            <a:pPr marL="609600" indent="-609600" eaLnBrk="1" hangingPunct="1"/>
            <a:endParaRPr lang="cs-CZ" sz="2800" smtClean="0"/>
          </a:p>
          <a:p>
            <a:pPr marL="609600" indent="-609600" eaLnBrk="1" hangingPunct="1">
              <a:buFontTx/>
              <a:buNone/>
            </a:pPr>
            <a:endParaRPr lang="cs-CZ" sz="2800" smtClean="0"/>
          </a:p>
        </p:txBody>
      </p:sp>
      <p:sp>
        <p:nvSpPr>
          <p:cNvPr id="3277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5F42105-C763-43D0-BB0C-6FAE87A86989}" type="datetime1">
              <a:rPr lang="cs-CZ" smtClean="0"/>
              <a:pPr/>
              <a:t>3.10.2010</a:t>
            </a:fld>
            <a:endParaRPr lang="cs-CZ" smtClean="0"/>
          </a:p>
        </p:txBody>
      </p:sp>
      <p:sp>
        <p:nvSpPr>
          <p:cNvPr id="32773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CACCAF-98C8-48DC-859B-284425B54656}" type="slidenum">
              <a:rPr lang="cs-CZ" smtClean="0"/>
              <a:pPr/>
              <a:t>72</a:t>
            </a:fld>
            <a:endParaRPr lang="cs-CZ" smtClean="0"/>
          </a:p>
        </p:txBody>
      </p:sp>
      <p:pic>
        <p:nvPicPr>
          <p:cNvPr id="32774" name="Picture 5" descr="C:\Users\Alena\AppData\Local\Microsoft\Windows\Temporary Internet Files\Content.IE5\JXRXC6OY\MCj0404241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00938" y="285750"/>
            <a:ext cx="1357312" cy="146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Zástupný symbol pro zápatí 4"/>
          <p:cNvSpPr>
            <a:spLocks noGrp="1"/>
          </p:cNvSpPr>
          <p:nvPr>
            <p:ph type="ftr" sz="quarter" idx="11"/>
          </p:nvPr>
        </p:nvSpPr>
        <p:spPr>
          <a:solidFill>
            <a:schemeClr val="accent1">
              <a:lumMod val="50000"/>
            </a:schemeClr>
          </a:solidFill>
        </p:spPr>
        <p:txBody>
          <a:bodyPr/>
          <a:lstStyle/>
          <a:p>
            <a:pPr>
              <a:defRPr/>
            </a:pPr>
            <a:r>
              <a:rPr lang="cs-CZ" dirty="0" smtClean="0"/>
              <a:t>Úvodní hodina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smtClean="0"/>
              <a:t>Výběr organizace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773238"/>
            <a:ext cx="8229600" cy="4525962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cs-CZ" b="1" smtClean="0"/>
              <a:t>7.  Státní organizace veřejného sektoru:</a:t>
            </a:r>
            <a:r>
              <a:rPr lang="cs-CZ" sz="2800" b="1" smtClean="0"/>
              <a:t> </a:t>
            </a:r>
          </a:p>
          <a:p>
            <a:pPr marL="609600" indent="-609600" eaLnBrk="1" hangingPunct="1"/>
            <a:r>
              <a:rPr lang="cs-CZ" sz="2800" smtClean="0"/>
              <a:t>Organizace svoji činností zajišťuje  prospěšnou činnost,  má jasné určení a  jasné uživatele </a:t>
            </a:r>
          </a:p>
          <a:p>
            <a:pPr marL="609600" indent="-609600" eaLnBrk="1" hangingPunct="1"/>
            <a:r>
              <a:rPr lang="cs-CZ" sz="2800" smtClean="0"/>
              <a:t>Financována  je ze státních zdrojů , řízena je státním orgánem  </a:t>
            </a:r>
          </a:p>
          <a:p>
            <a:pPr marL="609600" indent="-609600" eaLnBrk="1" hangingPunct="1"/>
            <a:r>
              <a:rPr lang="cs-CZ" sz="2800" smtClean="0"/>
              <a:t>Velikostí patří mezi  velké  organizace </a:t>
            </a:r>
            <a:r>
              <a:rPr lang="cs-CZ" sz="2800" b="1" smtClean="0"/>
              <a:t>(nad 150 zaměstnanců)   </a:t>
            </a:r>
          </a:p>
          <a:p>
            <a:pPr marL="609600" indent="-609600" eaLnBrk="1" hangingPunct="1"/>
            <a:endParaRPr lang="cs-CZ" sz="2800" smtClean="0"/>
          </a:p>
          <a:p>
            <a:pPr marL="609600" indent="-609600" eaLnBrk="1" hangingPunct="1">
              <a:buFontTx/>
              <a:buNone/>
            </a:pPr>
            <a:endParaRPr lang="cs-CZ" sz="2800" smtClean="0"/>
          </a:p>
        </p:txBody>
      </p:sp>
      <p:sp>
        <p:nvSpPr>
          <p:cNvPr id="3379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0EE657E3-DFE4-4917-A9C3-8578A440F467}" type="datetime1">
              <a:rPr lang="cs-CZ" smtClean="0"/>
              <a:pPr/>
              <a:t>3.10.2010</a:t>
            </a:fld>
            <a:endParaRPr lang="cs-CZ" smtClean="0"/>
          </a:p>
        </p:txBody>
      </p:sp>
      <p:sp>
        <p:nvSpPr>
          <p:cNvPr id="33797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54C0AA-79AA-4F34-BA3B-FC1D994ADEAD}" type="slidenum">
              <a:rPr lang="cs-CZ" smtClean="0"/>
              <a:pPr/>
              <a:t>73</a:t>
            </a:fld>
            <a:endParaRPr lang="cs-CZ" smtClean="0"/>
          </a:p>
        </p:txBody>
      </p:sp>
      <p:pic>
        <p:nvPicPr>
          <p:cNvPr id="33798" name="Picture 6" descr="MCj0287177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588" y="260350"/>
            <a:ext cx="2122487" cy="154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>
          <a:solidFill>
            <a:schemeClr val="accent1">
              <a:lumMod val="50000"/>
            </a:schemeClr>
          </a:solidFill>
        </p:spPr>
        <p:txBody>
          <a:bodyPr/>
          <a:lstStyle/>
          <a:p>
            <a:pPr>
              <a:defRPr/>
            </a:pPr>
            <a:r>
              <a:rPr lang="cs-CZ" dirty="0" smtClean="0"/>
              <a:t>Úvodní hodina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9827DE9D-0978-4DFA-9090-8CD6EFBEF23F}" type="datetime1">
              <a:rPr lang="cs-CZ" smtClean="0"/>
              <a:pPr/>
              <a:t>3.10.2010</a:t>
            </a:fld>
            <a:endParaRPr lang="cs-CZ" smtClean="0"/>
          </a:p>
        </p:txBody>
      </p:sp>
      <p:sp>
        <p:nvSpPr>
          <p:cNvPr id="34819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2EEF76-788C-4FC9-9D8A-F28693866659}" type="slidenum">
              <a:rPr lang="cs-CZ" smtClean="0"/>
              <a:pPr/>
              <a:t>74</a:t>
            </a:fld>
            <a:endParaRPr lang="cs-CZ" smtClean="0"/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cs-CZ"/>
              <a:t>Výběr organizace 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773238"/>
            <a:ext cx="8229600" cy="4525962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cs-CZ" b="1" smtClean="0"/>
              <a:t>8.  Soukromá firma rodinného typu </a:t>
            </a:r>
            <a:r>
              <a:rPr lang="cs-CZ" sz="2600" b="1" smtClean="0"/>
              <a:t> : </a:t>
            </a:r>
          </a:p>
          <a:p>
            <a:pPr marL="609600" indent="-609600"/>
            <a:r>
              <a:rPr lang="cs-CZ" sz="2600" smtClean="0"/>
              <a:t>Majitel  je současně hlavním manažerem firmy  </a:t>
            </a:r>
          </a:p>
          <a:p>
            <a:pPr marL="609600" indent="-609600"/>
            <a:r>
              <a:rPr lang="cs-CZ" sz="2600" smtClean="0"/>
              <a:t>Oblast působení firmy je lokální, i když trh na který dodává nemusí být lokální  </a:t>
            </a:r>
          </a:p>
          <a:p>
            <a:pPr marL="609600" indent="-609600"/>
            <a:r>
              <a:rPr lang="cs-CZ" sz="2600" smtClean="0"/>
              <a:t>Firma je malá v porovnání s největšími konkurenty v odvětví působení firmy (rozsah 40-150 zaměstnanců)</a:t>
            </a:r>
          </a:p>
          <a:p>
            <a:pPr marL="609600" indent="-609600"/>
            <a:r>
              <a:rPr lang="cs-CZ" sz="2600" smtClean="0"/>
              <a:t>Finanční kapitál je dán základním vkladem a dostatečnou mírou zisku z podnikání – cca 15%. </a:t>
            </a:r>
          </a:p>
        </p:txBody>
      </p:sp>
      <p:pic>
        <p:nvPicPr>
          <p:cNvPr id="34822" name="Picture 4" descr="MCj0197573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32713" y="0"/>
            <a:ext cx="1084262" cy="150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cs-CZ" smtClean="0"/>
              <a:t>Úprava projektu – doporučení  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smtClean="0"/>
              <a:t>Písmo velikost 10 bodů </a:t>
            </a:r>
          </a:p>
          <a:p>
            <a:pPr eaLnBrk="1" hangingPunct="1"/>
            <a:r>
              <a:rPr lang="cs-CZ" smtClean="0"/>
              <a:t>V záhlaví uvést příjmení členů týmu a název organizace </a:t>
            </a:r>
          </a:p>
          <a:p>
            <a:pPr eaLnBrk="1" hangingPunct="1"/>
            <a:r>
              <a:rPr lang="cs-CZ" smtClean="0"/>
              <a:t>V zápatí uvést datum zpracování jednotlivých částí, číslování stránek </a:t>
            </a:r>
          </a:p>
          <a:p>
            <a:pPr eaLnBrk="1" hangingPunct="1"/>
            <a:r>
              <a:rPr lang="cs-CZ" b="1" smtClean="0"/>
              <a:t>Jednotlivé úkoly vypracovat co nejjasněji, nejstručněji a nejsrozumitelněji  </a:t>
            </a:r>
          </a:p>
        </p:txBody>
      </p:sp>
      <p:sp>
        <p:nvSpPr>
          <p:cNvPr id="35844" name="Zástupný symbol pro datum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E9ED2C1-DC8C-40A8-A5AC-3598B76D4750}" type="datetime1">
              <a:rPr lang="cs-CZ" smtClean="0"/>
              <a:pPr/>
              <a:t>3.10.2010</a:t>
            </a:fld>
            <a:endParaRPr lang="cs-CZ" smtClean="0"/>
          </a:p>
        </p:txBody>
      </p:sp>
      <p:sp>
        <p:nvSpPr>
          <p:cNvPr id="35845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CEDCD8-D550-4217-BD3E-4E5CF2B7A0DA}" type="slidenum">
              <a:rPr lang="cs-CZ" smtClean="0"/>
              <a:pPr/>
              <a:t>75</a:t>
            </a:fld>
            <a:endParaRPr lang="cs-CZ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4A44A631-E3BC-4746-A474-A1A283FC538E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69635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67FE41BE-61D9-4975-B488-F5F3EF7A5C69}" type="slidenum">
              <a:rPr lang="cs-CZ">
                <a:latin typeface="Verdana" pitchFamily="34" charset="0"/>
              </a:rPr>
              <a:pPr/>
              <a:t>76</a:t>
            </a:fld>
            <a:endParaRPr lang="cs-CZ" dirty="0">
              <a:latin typeface="Verdana" pitchFamily="34" charset="0"/>
            </a:endParaRPr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3200" y="152400"/>
            <a:ext cx="8229600" cy="1371600"/>
          </a:xfrm>
        </p:spPr>
        <p:txBody>
          <a:bodyPr anchor="b"/>
          <a:lstStyle/>
          <a:p>
            <a:r>
              <a:rPr lang="cs-CZ" sz="3800"/>
              <a:t>Protokol projektu – naleznete v IS  </a:t>
            </a: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597378"/>
            <a:ext cx="8229600" cy="3886200"/>
          </a:xfrm>
        </p:spPr>
        <p:txBody>
          <a:bodyPr>
            <a:normAutofit fontScale="92500" lnSpcReduction="20000"/>
          </a:bodyPr>
          <a:lstStyle/>
          <a:p>
            <a:pPr marL="571500" indent="-571500">
              <a:lnSpc>
                <a:spcPct val="80000"/>
              </a:lnSpc>
            </a:pPr>
            <a:r>
              <a:rPr lang="cs-CZ" sz="2800" dirty="0"/>
              <a:t>Název projektu :  </a:t>
            </a:r>
            <a:r>
              <a:rPr lang="cs-CZ" sz="2800" dirty="0" smtClean="0"/>
              <a:t>„Personální řízení ve </a:t>
            </a:r>
            <a:r>
              <a:rPr lang="cs-CZ" sz="2800" dirty="0"/>
              <a:t>vybrané organizaci “   </a:t>
            </a:r>
          </a:p>
          <a:p>
            <a:pPr marL="571500" indent="-571500">
              <a:lnSpc>
                <a:spcPct val="80000"/>
              </a:lnSpc>
            </a:pPr>
            <a:r>
              <a:rPr lang="cs-CZ" sz="2800" dirty="0"/>
              <a:t>Vedoucí týmu: </a:t>
            </a:r>
            <a:r>
              <a:rPr lang="cs-CZ" sz="2200" dirty="0"/>
              <a:t>pro komunikaci s vyučujícím</a:t>
            </a:r>
            <a:r>
              <a:rPr lang="cs-CZ" sz="2800" dirty="0"/>
              <a:t>       jméno + příjmení </a:t>
            </a:r>
            <a:r>
              <a:rPr lang="cs-CZ" sz="2800" dirty="0" smtClean="0"/>
              <a:t>+ telefon</a:t>
            </a:r>
            <a:endParaRPr lang="cs-CZ" sz="2800" dirty="0"/>
          </a:p>
          <a:p>
            <a:pPr marL="571500" indent="-571500">
              <a:lnSpc>
                <a:spcPct val="80000"/>
              </a:lnSpc>
            </a:pPr>
            <a:r>
              <a:rPr lang="cs-CZ" sz="2800" dirty="0"/>
              <a:t>Členové týmu : </a:t>
            </a:r>
          </a:p>
          <a:p>
            <a:pPr marL="571500" indent="-5715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cs-CZ" sz="2800" dirty="0"/>
              <a:t>Jméno + příjmení </a:t>
            </a:r>
          </a:p>
          <a:p>
            <a:pPr marL="571500" indent="-5715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cs-CZ" sz="2800" dirty="0"/>
              <a:t>…………………………..</a:t>
            </a:r>
          </a:p>
          <a:p>
            <a:pPr marL="571500" indent="-5715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cs-CZ" sz="2800" dirty="0"/>
              <a:t>………………………….</a:t>
            </a:r>
          </a:p>
          <a:p>
            <a:pPr marL="571500" indent="-5715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cs-CZ" sz="2800" dirty="0" smtClean="0"/>
              <a:t>………………………….</a:t>
            </a:r>
          </a:p>
          <a:p>
            <a:pPr marL="571500" indent="-5715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cs-CZ" sz="2800" dirty="0" smtClean="0"/>
              <a:t>………………………….</a:t>
            </a:r>
            <a:endParaRPr lang="cs-CZ" sz="2800" dirty="0"/>
          </a:p>
          <a:p>
            <a:pPr marL="571500" indent="-571500">
              <a:lnSpc>
                <a:spcPct val="80000"/>
              </a:lnSpc>
              <a:buNone/>
            </a:pPr>
            <a:endParaRPr lang="cs-CZ" sz="2800" dirty="0" smtClean="0"/>
          </a:p>
          <a:p>
            <a:pPr marL="571500" indent="-571500">
              <a:lnSpc>
                <a:spcPct val="80000"/>
              </a:lnSpc>
              <a:buNone/>
            </a:pPr>
            <a:r>
              <a:rPr lang="cs-CZ" sz="2800" dirty="0" smtClean="0"/>
              <a:t>Typ </a:t>
            </a:r>
            <a:r>
              <a:rPr lang="cs-CZ" sz="2800" dirty="0"/>
              <a:t>vybrané organizace : popis + jméno </a:t>
            </a:r>
          </a:p>
          <a:p>
            <a:pPr marL="571500" indent="-571500">
              <a:lnSpc>
                <a:spcPct val="80000"/>
              </a:lnSpc>
              <a:buFont typeface="Wingdings" pitchFamily="2" charset="2"/>
              <a:buNone/>
            </a:pPr>
            <a:r>
              <a:rPr lang="cs-CZ" sz="2800" b="1" dirty="0"/>
              <a:t>Zaslat </a:t>
            </a:r>
            <a:r>
              <a:rPr lang="cs-CZ" sz="2800" b="1" dirty="0" smtClean="0"/>
              <a:t> e-mailem </a:t>
            </a:r>
            <a:r>
              <a:rPr lang="cs-CZ" sz="2800" b="1" dirty="0"/>
              <a:t>do </a:t>
            </a:r>
            <a:r>
              <a:rPr lang="cs-CZ" sz="2800" b="1" dirty="0" smtClean="0"/>
              <a:t>31.10.2010</a:t>
            </a:r>
            <a:endParaRPr lang="cs-CZ" sz="2800" b="1" dirty="0"/>
          </a:p>
          <a:p>
            <a:pPr marL="571500" indent="-571500" algn="ctr">
              <a:lnSpc>
                <a:spcPct val="80000"/>
              </a:lnSpc>
              <a:buFont typeface="Wingdings" pitchFamily="2" charset="2"/>
              <a:buNone/>
            </a:pPr>
            <a:endParaRPr lang="cs-CZ" sz="2800" b="1" dirty="0"/>
          </a:p>
          <a:p>
            <a:pPr marL="571500" indent="-571500">
              <a:lnSpc>
                <a:spcPct val="80000"/>
              </a:lnSpc>
              <a:buFont typeface="Wingdings" pitchFamily="2" charset="2"/>
              <a:buNone/>
            </a:pPr>
            <a:endParaRPr lang="cs-CZ" sz="2800" b="1" dirty="0"/>
          </a:p>
        </p:txBody>
      </p:sp>
      <p:pic>
        <p:nvPicPr>
          <p:cNvPr id="69638" name="Picture 4" descr="MCj0335568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75463" y="3268663"/>
            <a:ext cx="1447800" cy="125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3C9A3661-F569-4D1E-B18C-B30E35A3368E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21507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551E1E2B-E601-46EC-8481-DFC6B64C2464}" type="slidenum">
              <a:rPr lang="cs-CZ">
                <a:latin typeface="Verdana" pitchFamily="34" charset="0"/>
              </a:rPr>
              <a:pPr/>
              <a:t>8</a:t>
            </a:fld>
            <a:endParaRPr lang="cs-CZ">
              <a:latin typeface="Verdana" pitchFamily="34" charset="0"/>
            </a:endParaRP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63513"/>
            <a:ext cx="8229600" cy="1371600"/>
          </a:xfrm>
        </p:spPr>
        <p:txBody>
          <a:bodyPr anchor="b"/>
          <a:lstStyle/>
          <a:p>
            <a:r>
              <a:rPr lang="cs-CZ" dirty="0" err="1"/>
              <a:t>Tématický</a:t>
            </a:r>
            <a:r>
              <a:rPr lang="cs-CZ" dirty="0"/>
              <a:t> celek A. </a:t>
            </a:r>
          </a:p>
        </p:txBody>
      </p:sp>
      <p:pic>
        <p:nvPicPr>
          <p:cNvPr id="21510" name="Picture 6" descr="j0149481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999288" y="0"/>
            <a:ext cx="2144712" cy="2179638"/>
          </a:xfrm>
          <a:noFill/>
        </p:spPr>
      </p:pic>
      <p:sp>
        <p:nvSpPr>
          <p:cNvPr id="21508" name="WordArt 4"/>
          <p:cNvSpPr>
            <a:spLocks noChangeArrowheads="1" noChangeShapeType="1" noTextEdit="1"/>
          </p:cNvSpPr>
          <p:nvPr/>
        </p:nvSpPr>
        <p:spPr bwMode="auto">
          <a:xfrm>
            <a:off x="539750" y="2573338"/>
            <a:ext cx="8208963" cy="152558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cs-CZ" sz="3600" kern="10" dirty="0">
                <a:ln w="9525">
                  <a:noFill/>
                  <a:round/>
                  <a:headEnd/>
                  <a:tailEnd/>
                </a:ln>
                <a:solidFill>
                  <a:schemeClr val="bg2">
                    <a:lumMod val="50000"/>
                  </a:schemeClr>
                </a:soli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Lidský faktor </a:t>
            </a:r>
          </a:p>
          <a:p>
            <a:pPr algn="ctr"/>
            <a:r>
              <a:rPr lang="cs-CZ" sz="3600" kern="10" dirty="0">
                <a:ln w="9525">
                  <a:noFill/>
                  <a:round/>
                  <a:headEnd/>
                  <a:tailEnd/>
                </a:ln>
                <a:solidFill>
                  <a:schemeClr val="bg2">
                    <a:lumMod val="50000"/>
                  </a:schemeClr>
                </a:soli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Impact"/>
              </a:rPr>
              <a:t>v systému řízení organizace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 anchor="t"/>
          <a:lstStyle/>
          <a:p>
            <a:fld id="{6C3F3F49-9415-40AE-A0D7-29E56E9AA6C7}" type="datetime1">
              <a:rPr lang="cs-CZ">
                <a:latin typeface="Verdana" pitchFamily="34" charset="0"/>
              </a:rPr>
              <a:pPr/>
              <a:t>3.10.2010</a:t>
            </a:fld>
            <a:endParaRPr lang="cs-CZ">
              <a:latin typeface="Verdana" pitchFamily="34" charset="0"/>
            </a:endParaRPr>
          </a:p>
        </p:txBody>
      </p:sp>
      <p:sp>
        <p:nvSpPr>
          <p:cNvPr id="22531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 anchor="t"/>
          <a:lstStyle/>
          <a:p>
            <a:fld id="{D40174B9-F3A7-4D5F-90BF-BBC4C43AA17E}" type="slidenum">
              <a:rPr lang="cs-CZ">
                <a:latin typeface="Verdana" pitchFamily="34" charset="0"/>
              </a:rPr>
              <a:pPr/>
              <a:t>9</a:t>
            </a:fld>
            <a:endParaRPr lang="cs-CZ">
              <a:latin typeface="Verdana" pitchFamily="34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452438"/>
            <a:ext cx="8839200" cy="1216025"/>
          </a:xfrm>
        </p:spPr>
        <p:txBody>
          <a:bodyPr anchor="b">
            <a:normAutofit fontScale="90000"/>
          </a:bodyPr>
          <a:lstStyle/>
          <a:p>
            <a:r>
              <a:rPr lang="cs-CZ" sz="4000" b="1" dirty="0"/>
              <a:t>Téma I. Strategie – formulace záměrů </a:t>
            </a:r>
            <a:r>
              <a:rPr lang="cs-CZ" sz="4000" b="1" dirty="0" smtClean="0"/>
              <a:t/>
            </a:r>
            <a:br>
              <a:rPr lang="cs-CZ" sz="4000" b="1" dirty="0" smtClean="0"/>
            </a:br>
            <a:r>
              <a:rPr lang="cs-CZ" sz="4000" dirty="0" smtClean="0"/>
              <a:t>             </a:t>
            </a:r>
            <a:r>
              <a:rPr lang="cs-CZ" sz="4000" b="1" dirty="0" smtClean="0"/>
              <a:t>a </a:t>
            </a:r>
            <a:r>
              <a:rPr lang="cs-CZ" sz="4000" b="1" dirty="0"/>
              <a:t>cílů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11288" y="1744663"/>
            <a:ext cx="7732712" cy="4803775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 sz="2800" dirty="0">
                <a:solidFill>
                  <a:schemeClr val="hlink"/>
                </a:solidFill>
              </a:rPr>
              <a:t>Obsah tématu</a:t>
            </a:r>
            <a:r>
              <a:rPr lang="cs-CZ" sz="2800" dirty="0"/>
              <a:t> : </a:t>
            </a:r>
          </a:p>
          <a:p>
            <a:pPr>
              <a:lnSpc>
                <a:spcPct val="90000"/>
              </a:lnSpc>
            </a:pPr>
            <a:r>
              <a:rPr lang="cs-CZ" sz="2800" dirty="0"/>
              <a:t>Vysvětlení obecných pojmů pro celkové pochopení </a:t>
            </a:r>
            <a:r>
              <a:rPr lang="cs-CZ" sz="2800" dirty="0" smtClean="0"/>
              <a:t>souvislostí</a:t>
            </a:r>
            <a:endParaRPr lang="cs-CZ" sz="2800" dirty="0"/>
          </a:p>
          <a:p>
            <a:pPr>
              <a:lnSpc>
                <a:spcPct val="90000"/>
              </a:lnSpc>
            </a:pPr>
            <a:r>
              <a:rPr lang="cs-CZ" sz="2800" dirty="0"/>
              <a:t>Členění  jednotlivých  strategií  </a:t>
            </a:r>
          </a:p>
          <a:p>
            <a:pPr>
              <a:lnSpc>
                <a:spcPct val="90000"/>
              </a:lnSpc>
            </a:pPr>
            <a:r>
              <a:rPr lang="cs-CZ" sz="2800" dirty="0"/>
              <a:t>Realizace  strategie v </a:t>
            </a:r>
            <a:r>
              <a:rPr lang="cs-CZ" sz="2800" dirty="0" smtClean="0"/>
              <a:t>praxi</a:t>
            </a:r>
            <a:endParaRPr lang="cs-CZ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Motiv2">
  <a:themeElements>
    <a:clrScheme name="Šablona návrhu s detailním zobrazením písma 4">
      <a:dk1>
        <a:srgbClr val="000000"/>
      </a:dk1>
      <a:lt1>
        <a:srgbClr val="DEF6F1"/>
      </a:lt1>
      <a:dk2>
        <a:srgbClr val="000000"/>
      </a:dk2>
      <a:lt2>
        <a:srgbClr val="969696"/>
      </a:lt2>
      <a:accent1>
        <a:srgbClr val="FFFFFF"/>
      </a:accent1>
      <a:accent2>
        <a:srgbClr val="8DC6FF"/>
      </a:accent2>
      <a:accent3>
        <a:srgbClr val="ECFAF7"/>
      </a:accent3>
      <a:accent4>
        <a:srgbClr val="000000"/>
      </a:accent4>
      <a:accent5>
        <a:srgbClr val="FFFFFF"/>
      </a:accent5>
      <a:accent6>
        <a:srgbClr val="7FB3E7"/>
      </a:accent6>
      <a:hlink>
        <a:srgbClr val="0066CC"/>
      </a:hlink>
      <a:folHlink>
        <a:srgbClr val="00A800"/>
      </a:folHlink>
    </a:clrScheme>
    <a:fontScheme name="Šablona návrhu s detailním zobrazením písm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Šablona návrhu s detailním zobrazením písm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Šablona návrhu s detailním zobrazením písm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Šablona návrhu s detailním zobrazením písm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Šablona návrhu s detailním zobrazením písm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Šablona návrhu s detailním zobrazením písm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Šablona návrhu s detailním zobrazením písm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 detailním zobrazením písm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 detailním zobrazením písm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 detailním zobrazením písm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 detailním zobrazením písm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 detailním zobrazením písm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 detailním zobrazením písm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iv1">
  <a:themeElements>
    <a:clrScheme name="Šablona návrhu Stoh knih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Šablona návrhu Stoh knih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Šablona návrhu Stoh kni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Šablona návrhu Stoh kni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Šablona návrhu Stoh kni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Šablona návrhu Stoh kni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Šablona návrhu Stoh kni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Šablona návrhu Stoh kni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toh kni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toh kni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toh kni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toh kni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toh kni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Šablona návrhu Stoh kni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Shluk">
  <a:themeElements>
    <a:clrScheme name="Shluk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Shluk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Shluk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6689</TotalTime>
  <Words>3196</Words>
  <Application>Microsoft Office PowerPoint</Application>
  <PresentationFormat>Předvádění na obrazovce (4:3)</PresentationFormat>
  <Paragraphs>789</Paragraphs>
  <Slides>76</Slides>
  <Notes>69</Notes>
  <HiddenSlides>0</HiddenSlides>
  <MMClips>0</MMClips>
  <ScaleCrop>false</ScaleCrop>
  <HeadingPairs>
    <vt:vector size="8" baseType="variant">
      <vt:variant>
        <vt:lpstr>Použitá písma</vt:lpstr>
      </vt:variant>
      <vt:variant>
        <vt:i4>7</vt:i4>
      </vt:variant>
      <vt:variant>
        <vt:lpstr>Motiv</vt:lpstr>
      </vt:variant>
      <vt:variant>
        <vt:i4>3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76</vt:i4>
      </vt:variant>
    </vt:vector>
  </HeadingPairs>
  <TitlesOfParts>
    <vt:vector size="87" baseType="lpstr">
      <vt:lpstr>Verdana</vt:lpstr>
      <vt:lpstr>Arial</vt:lpstr>
      <vt:lpstr>Wingdings</vt:lpstr>
      <vt:lpstr>Times New Roman</vt:lpstr>
      <vt:lpstr>Times</vt:lpstr>
      <vt:lpstr>Tahoma</vt:lpstr>
      <vt:lpstr>Arial Black</vt:lpstr>
      <vt:lpstr>Motiv2</vt:lpstr>
      <vt:lpstr>Motiv1</vt:lpstr>
      <vt:lpstr>Shluk</vt:lpstr>
      <vt:lpstr>Visio</vt:lpstr>
      <vt:lpstr>Osnova výuky –           říjen 2010</vt:lpstr>
      <vt:lpstr>PhDr. Alena LUBASOVÁ, Ph.D.   </vt:lpstr>
      <vt:lpstr>Cíl výuky</vt:lpstr>
      <vt:lpstr>Schéma výuky</vt:lpstr>
      <vt:lpstr>Pravidla „hry“ </vt:lpstr>
      <vt:lpstr>Studijní materiály </vt:lpstr>
      <vt:lpstr>Způsob komunikace </vt:lpstr>
      <vt:lpstr>Tématický celek A. </vt:lpstr>
      <vt:lpstr>Téma I. Strategie – formulace záměrů               a cílů</vt:lpstr>
      <vt:lpstr> Srovnání obecných  pojmů </vt:lpstr>
      <vt:lpstr>Vysvětlení obecných pojmů </vt:lpstr>
      <vt:lpstr>Jak formulovat poslání? </vt:lpstr>
      <vt:lpstr>Dobré poslání se vyznačuje : </vt:lpstr>
      <vt:lpstr>Ukázka mise – poslání firmy</vt:lpstr>
      <vt:lpstr>Rozdíl mezi posláním  a vizí </vt:lpstr>
      <vt:lpstr>Formulace SMART cílů </vt:lpstr>
      <vt:lpstr>     Strategie </vt:lpstr>
      <vt:lpstr>Rozdíl mezi cíli a strategií </vt:lpstr>
      <vt:lpstr>  Hierarchické členění  strategií – verze 1</vt:lpstr>
      <vt:lpstr>Hierarchické členění – verze 2 </vt:lpstr>
      <vt:lpstr>Příklad obsahového vymezení  personální  strategie </vt:lpstr>
      <vt:lpstr>Téma II. Organizace a strategické řízení – nástroje k realizaci strategických cílů </vt:lpstr>
      <vt:lpstr> Organizace a organizační struktura </vt:lpstr>
      <vt:lpstr>Základní  organizační struktura </vt:lpstr>
      <vt:lpstr>Organizační  struktura a organizační architektura </vt:lpstr>
      <vt:lpstr>Organizační architektura</vt:lpstr>
      <vt:lpstr>Organizační architektura</vt:lpstr>
      <vt:lpstr>Firemní kultura jako celek </vt:lpstr>
      <vt:lpstr>Vztah strategie, organizační  struktury a organizační kultury </vt:lpstr>
      <vt:lpstr>Prvky firemní kultury </vt:lpstr>
      <vt:lpstr>    Technický a sociální subsystém </vt:lpstr>
      <vt:lpstr>Technický subsystém </vt:lpstr>
      <vt:lpstr>Sociální subsystém </vt:lpstr>
      <vt:lpstr> Vztah mezi  subsystémy </vt:lpstr>
      <vt:lpstr>Porovnání lidských potřeb  a potřeb organizace dle A. Kopčaje   </vt:lpstr>
      <vt:lpstr>Definice strategického  řízení</vt:lpstr>
      <vt:lpstr>  Schéma strategického  řízení </vt:lpstr>
      <vt:lpstr>Magická čísla strategického řízení </vt:lpstr>
      <vt:lpstr>4 vývojové fáze strategického řízení </vt:lpstr>
      <vt:lpstr>Vztah  nejdůležitějších pojmů                v personálním řízení </vt:lpstr>
      <vt:lpstr>Téma III. Lidský potenciál – klíčový faktor pro realizaci strategických cílů </vt:lpstr>
      <vt:lpstr>Lidský potenciál organizace  </vt:lpstr>
      <vt:lpstr>Lidský potenciál organizace </vt:lpstr>
      <vt:lpstr>Faktory výkonnosti  </vt:lpstr>
      <vt:lpstr>Faktory výkonnosti závislé  na efektivitě  personální řízení</vt:lpstr>
      <vt:lpstr>Psychologická smlouva  </vt:lpstr>
      <vt:lpstr>Zaměstnanecké aspekty psychologické smlouvy </vt:lpstr>
      <vt:lpstr>Aspekty psychologické smlouvy ze strany zaměstnavatele </vt:lpstr>
      <vt:lpstr>Stav člověka v průběhu pracovního procesu</vt:lpstr>
      <vt:lpstr>Stav člověka v průběhu pracovního procesu</vt:lpstr>
      <vt:lpstr>Stav člověka v průběhu pracovního procesu</vt:lpstr>
      <vt:lpstr>Stav člověka v průběhu pracovního procesu</vt:lpstr>
      <vt:lpstr>Personální řízení a řízení lidských zdrojů </vt:lpstr>
      <vt:lpstr>Vliv vnějších a vnitřních podmínek na řízení lidských zdrojů </vt:lpstr>
      <vt:lpstr>Historie  vývoje personálního  řízení</vt:lpstr>
      <vt:lpstr>Jednotlivé etapy vývoje personálního řízení </vt:lpstr>
      <vt:lpstr>Personální priority ve světě a ČR </vt:lpstr>
      <vt:lpstr>     Strategické řízení       lidských zdrojů</vt:lpstr>
      <vt:lpstr>Výkon personálního řízení/ŘLZ </vt:lpstr>
      <vt:lpstr>Modely  personálního řízení </vt:lpstr>
      <vt:lpstr>Pojednání o personálních útvarech </vt:lpstr>
      <vt:lpstr>Transformace personálních útvarů </vt:lpstr>
      <vt:lpstr>Současné požadavky  na HR management </vt:lpstr>
      <vt:lpstr>Nové role HR manažerů </vt:lpstr>
      <vt:lpstr>      Ověření vašeho studia </vt:lpstr>
      <vt:lpstr>Výběr organizace </vt:lpstr>
      <vt:lpstr>Výběr organizace </vt:lpstr>
      <vt:lpstr>Výběr organizace </vt:lpstr>
      <vt:lpstr>Výběr organizace </vt:lpstr>
      <vt:lpstr>Výběr organizace </vt:lpstr>
      <vt:lpstr>Výběr organizace </vt:lpstr>
      <vt:lpstr>Výběr organizace </vt:lpstr>
      <vt:lpstr>Výběr organizace </vt:lpstr>
      <vt:lpstr>Výběr organizace </vt:lpstr>
      <vt:lpstr>Úprava projektu – doporučení  </vt:lpstr>
      <vt:lpstr>Protokol projektu – naleznete v IS 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snova výuky –říjen 2004</dc:title>
  <dc:creator>Petr</dc:creator>
  <cp:lastModifiedBy>alena</cp:lastModifiedBy>
  <cp:revision>46</cp:revision>
  <dcterms:created xsi:type="dcterms:W3CDTF">2004-10-06T17:34:55Z</dcterms:created>
  <dcterms:modified xsi:type="dcterms:W3CDTF">2010-10-03T04:53:06Z</dcterms:modified>
</cp:coreProperties>
</file>